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Prof. Dr. Andreas Rinkel</w:t>
      </w:r>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847D09" w:rsidRDefault="00A30C22">
          <w:pPr>
            <w:pStyle w:val="TOC1"/>
            <w:tabs>
              <w:tab w:val="right" w:leader="dot" w:pos="9062"/>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1551869" w:history="1">
            <w:r w:rsidR="00847D09" w:rsidRPr="003F482D">
              <w:rPr>
                <w:rStyle w:val="Hyperlink"/>
                <w:noProof/>
              </w:rPr>
              <w:t>1. Abstract</w:t>
            </w:r>
            <w:r w:rsidR="00847D09">
              <w:rPr>
                <w:noProof/>
                <w:webHidden/>
              </w:rPr>
              <w:tab/>
            </w:r>
            <w:r w:rsidR="00847D09">
              <w:rPr>
                <w:noProof/>
                <w:webHidden/>
              </w:rPr>
              <w:fldChar w:fldCharType="begin"/>
            </w:r>
            <w:r w:rsidR="00847D09">
              <w:rPr>
                <w:noProof/>
                <w:webHidden/>
              </w:rPr>
              <w:instrText xml:space="preserve"> PAGEREF _Toc501551869 \h </w:instrText>
            </w:r>
            <w:r w:rsidR="00847D09">
              <w:rPr>
                <w:noProof/>
                <w:webHidden/>
              </w:rPr>
            </w:r>
            <w:r w:rsidR="00847D09">
              <w:rPr>
                <w:noProof/>
                <w:webHidden/>
              </w:rPr>
              <w:fldChar w:fldCharType="separate"/>
            </w:r>
            <w:r w:rsidR="00847D09">
              <w:rPr>
                <w:noProof/>
                <w:webHidden/>
              </w:rPr>
              <w:t>5</w:t>
            </w:r>
            <w:r w:rsidR="00847D09">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870" w:history="1">
            <w:r w:rsidRPr="003F482D">
              <w:rPr>
                <w:rStyle w:val="Hyperlink"/>
                <w:noProof/>
              </w:rPr>
              <w:t>2. Einführung und Motivation</w:t>
            </w:r>
            <w:r>
              <w:rPr>
                <w:noProof/>
                <w:webHidden/>
              </w:rPr>
              <w:tab/>
            </w:r>
            <w:r>
              <w:rPr>
                <w:noProof/>
                <w:webHidden/>
              </w:rPr>
              <w:fldChar w:fldCharType="begin"/>
            </w:r>
            <w:r>
              <w:rPr>
                <w:noProof/>
                <w:webHidden/>
              </w:rPr>
              <w:instrText xml:space="preserve"> PAGEREF _Toc501551870 \h </w:instrText>
            </w:r>
            <w:r>
              <w:rPr>
                <w:noProof/>
                <w:webHidden/>
              </w:rPr>
            </w:r>
            <w:r>
              <w:rPr>
                <w:noProof/>
                <w:webHidden/>
              </w:rPr>
              <w:fldChar w:fldCharType="separate"/>
            </w:r>
            <w:r>
              <w:rPr>
                <w:noProof/>
                <w:webHidden/>
              </w:rPr>
              <w:t>5</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871" w:history="1">
            <w:r w:rsidRPr="003F482D">
              <w:rPr>
                <w:rStyle w:val="Hyperlink"/>
                <w:noProof/>
              </w:rPr>
              <w:t>3. Zugrundeliegende Arbeiten</w:t>
            </w:r>
            <w:r>
              <w:rPr>
                <w:noProof/>
                <w:webHidden/>
              </w:rPr>
              <w:tab/>
            </w:r>
            <w:r>
              <w:rPr>
                <w:noProof/>
                <w:webHidden/>
              </w:rPr>
              <w:fldChar w:fldCharType="begin"/>
            </w:r>
            <w:r>
              <w:rPr>
                <w:noProof/>
                <w:webHidden/>
              </w:rPr>
              <w:instrText xml:space="preserve"> PAGEREF _Toc501551871 \h </w:instrText>
            </w:r>
            <w:r>
              <w:rPr>
                <w:noProof/>
                <w:webHidden/>
              </w:rPr>
            </w:r>
            <w:r>
              <w:rPr>
                <w:noProof/>
                <w:webHidden/>
              </w:rPr>
              <w:fldChar w:fldCharType="separate"/>
            </w:r>
            <w:r>
              <w:rPr>
                <w:noProof/>
                <w:webHidden/>
              </w:rPr>
              <w:t>6</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872" w:history="1">
            <w:r w:rsidRPr="003F482D">
              <w:rPr>
                <w:rStyle w:val="Hyperlink"/>
                <w:noProof/>
              </w:rPr>
              <w:t>4. Autokorrelation</w:t>
            </w:r>
            <w:r>
              <w:rPr>
                <w:noProof/>
                <w:webHidden/>
              </w:rPr>
              <w:tab/>
            </w:r>
            <w:r>
              <w:rPr>
                <w:noProof/>
                <w:webHidden/>
              </w:rPr>
              <w:fldChar w:fldCharType="begin"/>
            </w:r>
            <w:r>
              <w:rPr>
                <w:noProof/>
                <w:webHidden/>
              </w:rPr>
              <w:instrText xml:space="preserve"> PAGEREF _Toc501551872 \h </w:instrText>
            </w:r>
            <w:r>
              <w:rPr>
                <w:noProof/>
                <w:webHidden/>
              </w:rPr>
            </w:r>
            <w:r>
              <w:rPr>
                <w:noProof/>
                <w:webHidden/>
              </w:rPr>
              <w:fldChar w:fldCharType="separate"/>
            </w:r>
            <w:r>
              <w:rPr>
                <w:noProof/>
                <w:webHidden/>
              </w:rPr>
              <w:t>6</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73" w:history="1">
            <w:r w:rsidRPr="003F482D">
              <w:rPr>
                <w:rStyle w:val="Hyperlink"/>
                <w:noProof/>
              </w:rPr>
              <w:t>4.1 Definition</w:t>
            </w:r>
            <w:r>
              <w:rPr>
                <w:noProof/>
                <w:webHidden/>
              </w:rPr>
              <w:tab/>
            </w:r>
            <w:r>
              <w:rPr>
                <w:noProof/>
                <w:webHidden/>
              </w:rPr>
              <w:fldChar w:fldCharType="begin"/>
            </w:r>
            <w:r>
              <w:rPr>
                <w:noProof/>
                <w:webHidden/>
              </w:rPr>
              <w:instrText xml:space="preserve"> PAGEREF _Toc501551873 \h </w:instrText>
            </w:r>
            <w:r>
              <w:rPr>
                <w:noProof/>
                <w:webHidden/>
              </w:rPr>
            </w:r>
            <w:r>
              <w:rPr>
                <w:noProof/>
                <w:webHidden/>
              </w:rPr>
              <w:fldChar w:fldCharType="separate"/>
            </w:r>
            <w:r>
              <w:rPr>
                <w:noProof/>
                <w:webHidden/>
              </w:rPr>
              <w:t>6</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74" w:history="1">
            <w:r w:rsidRPr="003F482D">
              <w:rPr>
                <w:rStyle w:val="Hyperlink"/>
                <w:noProof/>
              </w:rPr>
              <w:t>4.2 Korrelationskoeffizienten</w:t>
            </w:r>
            <w:r>
              <w:rPr>
                <w:noProof/>
                <w:webHidden/>
              </w:rPr>
              <w:tab/>
            </w:r>
            <w:r>
              <w:rPr>
                <w:noProof/>
                <w:webHidden/>
              </w:rPr>
              <w:fldChar w:fldCharType="begin"/>
            </w:r>
            <w:r>
              <w:rPr>
                <w:noProof/>
                <w:webHidden/>
              </w:rPr>
              <w:instrText xml:space="preserve"> PAGEREF _Toc501551874 \h </w:instrText>
            </w:r>
            <w:r>
              <w:rPr>
                <w:noProof/>
                <w:webHidden/>
              </w:rPr>
            </w:r>
            <w:r>
              <w:rPr>
                <w:noProof/>
                <w:webHidden/>
              </w:rPr>
              <w:fldChar w:fldCharType="separate"/>
            </w:r>
            <w:r>
              <w:rPr>
                <w:noProof/>
                <w:webHidden/>
              </w:rPr>
              <w:t>6</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75" w:history="1">
            <w:r w:rsidRPr="003F482D">
              <w:rPr>
                <w:rStyle w:val="Hyperlink"/>
                <w:noProof/>
              </w:rPr>
              <w:t>4.3 Anwendungsbereiche</w:t>
            </w:r>
            <w:r>
              <w:rPr>
                <w:noProof/>
                <w:webHidden/>
              </w:rPr>
              <w:tab/>
            </w:r>
            <w:r>
              <w:rPr>
                <w:noProof/>
                <w:webHidden/>
              </w:rPr>
              <w:fldChar w:fldCharType="begin"/>
            </w:r>
            <w:r>
              <w:rPr>
                <w:noProof/>
                <w:webHidden/>
              </w:rPr>
              <w:instrText xml:space="preserve"> PAGEREF _Toc501551875 \h </w:instrText>
            </w:r>
            <w:r>
              <w:rPr>
                <w:noProof/>
                <w:webHidden/>
              </w:rPr>
            </w:r>
            <w:r>
              <w:rPr>
                <w:noProof/>
                <w:webHidden/>
              </w:rPr>
              <w:fldChar w:fldCharType="separate"/>
            </w:r>
            <w:r>
              <w:rPr>
                <w:noProof/>
                <w:webHidden/>
              </w:rPr>
              <w:t>7</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76" w:history="1">
            <w:r w:rsidRPr="003F482D">
              <w:rPr>
                <w:rStyle w:val="Hyperlink"/>
                <w:noProof/>
              </w:rPr>
              <w:t>4.4 Partielle Korrelation</w:t>
            </w:r>
            <w:r>
              <w:rPr>
                <w:noProof/>
                <w:webHidden/>
              </w:rPr>
              <w:tab/>
            </w:r>
            <w:r>
              <w:rPr>
                <w:noProof/>
                <w:webHidden/>
              </w:rPr>
              <w:fldChar w:fldCharType="begin"/>
            </w:r>
            <w:r>
              <w:rPr>
                <w:noProof/>
                <w:webHidden/>
              </w:rPr>
              <w:instrText xml:space="preserve"> PAGEREF _Toc501551876 \h </w:instrText>
            </w:r>
            <w:r>
              <w:rPr>
                <w:noProof/>
                <w:webHidden/>
              </w:rPr>
            </w:r>
            <w:r>
              <w:rPr>
                <w:noProof/>
                <w:webHidden/>
              </w:rPr>
              <w:fldChar w:fldCharType="separate"/>
            </w:r>
            <w:r>
              <w:rPr>
                <w:noProof/>
                <w:webHidden/>
              </w:rPr>
              <w:t>7</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77" w:history="1">
            <w:r w:rsidRPr="003F482D">
              <w:rPr>
                <w:rStyle w:val="Hyperlink"/>
                <w:noProof/>
              </w:rPr>
              <w:t>4.5 Durbin-Watson-Test</w:t>
            </w:r>
            <w:r>
              <w:rPr>
                <w:noProof/>
                <w:webHidden/>
              </w:rPr>
              <w:tab/>
            </w:r>
            <w:r>
              <w:rPr>
                <w:noProof/>
                <w:webHidden/>
              </w:rPr>
              <w:fldChar w:fldCharType="begin"/>
            </w:r>
            <w:r>
              <w:rPr>
                <w:noProof/>
                <w:webHidden/>
              </w:rPr>
              <w:instrText xml:space="preserve"> PAGEREF _Toc501551877 \h </w:instrText>
            </w:r>
            <w:r>
              <w:rPr>
                <w:noProof/>
                <w:webHidden/>
              </w:rPr>
            </w:r>
            <w:r>
              <w:rPr>
                <w:noProof/>
                <w:webHidden/>
              </w:rPr>
              <w:fldChar w:fldCharType="separate"/>
            </w:r>
            <w:r>
              <w:rPr>
                <w:noProof/>
                <w:webHidden/>
              </w:rPr>
              <w:t>8</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78" w:history="1">
            <w:r w:rsidRPr="003F482D">
              <w:rPr>
                <w:rStyle w:val="Hyperlink"/>
                <w:noProof/>
              </w:rPr>
              <w:t>4.6 Beispiel Autokorrelation</w:t>
            </w:r>
            <w:r>
              <w:rPr>
                <w:noProof/>
                <w:webHidden/>
              </w:rPr>
              <w:tab/>
            </w:r>
            <w:r>
              <w:rPr>
                <w:noProof/>
                <w:webHidden/>
              </w:rPr>
              <w:fldChar w:fldCharType="begin"/>
            </w:r>
            <w:r>
              <w:rPr>
                <w:noProof/>
                <w:webHidden/>
              </w:rPr>
              <w:instrText xml:space="preserve"> PAGEREF _Toc501551878 \h </w:instrText>
            </w:r>
            <w:r>
              <w:rPr>
                <w:noProof/>
                <w:webHidden/>
              </w:rPr>
            </w:r>
            <w:r>
              <w:rPr>
                <w:noProof/>
                <w:webHidden/>
              </w:rPr>
              <w:fldChar w:fldCharType="separate"/>
            </w:r>
            <w:r>
              <w:rPr>
                <w:noProof/>
                <w:webHidden/>
              </w:rPr>
              <w:t>9</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879" w:history="1">
            <w:r w:rsidRPr="003F482D">
              <w:rPr>
                <w:rStyle w:val="Hyperlink"/>
                <w:noProof/>
              </w:rPr>
              <w:t>4.6.1 Beispiel 1 – starke Autokorrelation</w:t>
            </w:r>
            <w:r>
              <w:rPr>
                <w:noProof/>
                <w:webHidden/>
              </w:rPr>
              <w:tab/>
            </w:r>
            <w:r>
              <w:rPr>
                <w:noProof/>
                <w:webHidden/>
              </w:rPr>
              <w:fldChar w:fldCharType="begin"/>
            </w:r>
            <w:r>
              <w:rPr>
                <w:noProof/>
                <w:webHidden/>
              </w:rPr>
              <w:instrText xml:space="preserve"> PAGEREF _Toc501551879 \h </w:instrText>
            </w:r>
            <w:r>
              <w:rPr>
                <w:noProof/>
                <w:webHidden/>
              </w:rPr>
            </w:r>
            <w:r>
              <w:rPr>
                <w:noProof/>
                <w:webHidden/>
              </w:rPr>
              <w:fldChar w:fldCharType="separate"/>
            </w:r>
            <w:r>
              <w:rPr>
                <w:noProof/>
                <w:webHidden/>
              </w:rPr>
              <w:t>10</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880" w:history="1">
            <w:r w:rsidRPr="003F482D">
              <w:rPr>
                <w:rStyle w:val="Hyperlink"/>
                <w:noProof/>
              </w:rPr>
              <w:t>4.6.2 Beispiel 2</w:t>
            </w:r>
            <w:r>
              <w:rPr>
                <w:noProof/>
                <w:webHidden/>
              </w:rPr>
              <w:tab/>
            </w:r>
            <w:r>
              <w:rPr>
                <w:noProof/>
                <w:webHidden/>
              </w:rPr>
              <w:fldChar w:fldCharType="begin"/>
            </w:r>
            <w:r>
              <w:rPr>
                <w:noProof/>
                <w:webHidden/>
              </w:rPr>
              <w:instrText xml:space="preserve"> PAGEREF _Toc501551880 \h </w:instrText>
            </w:r>
            <w:r>
              <w:rPr>
                <w:noProof/>
                <w:webHidden/>
              </w:rPr>
            </w:r>
            <w:r>
              <w:rPr>
                <w:noProof/>
                <w:webHidden/>
              </w:rPr>
              <w:fldChar w:fldCharType="separate"/>
            </w:r>
            <w:r>
              <w:rPr>
                <w:noProof/>
                <w:webHidden/>
              </w:rPr>
              <w:t>12</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881" w:history="1">
            <w:r w:rsidRPr="003F482D">
              <w:rPr>
                <w:rStyle w:val="Hyperlink"/>
                <w:noProof/>
              </w:rPr>
              <w:t>5. Autoregressive to anything</w:t>
            </w:r>
            <w:r>
              <w:rPr>
                <w:noProof/>
                <w:webHidden/>
              </w:rPr>
              <w:tab/>
            </w:r>
            <w:r>
              <w:rPr>
                <w:noProof/>
                <w:webHidden/>
              </w:rPr>
              <w:fldChar w:fldCharType="begin"/>
            </w:r>
            <w:r>
              <w:rPr>
                <w:noProof/>
                <w:webHidden/>
              </w:rPr>
              <w:instrText xml:space="preserve"> PAGEREF _Toc501551881 \h </w:instrText>
            </w:r>
            <w:r>
              <w:rPr>
                <w:noProof/>
                <w:webHidden/>
              </w:rPr>
            </w:r>
            <w:r>
              <w:rPr>
                <w:noProof/>
                <w:webHidden/>
              </w:rPr>
              <w:fldChar w:fldCharType="separate"/>
            </w:r>
            <w:r>
              <w:rPr>
                <w:noProof/>
                <w:webHidden/>
              </w:rPr>
              <w:t>14</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82" w:history="1">
            <w:r w:rsidRPr="003F482D">
              <w:rPr>
                <w:rStyle w:val="Hyperlink"/>
                <w:noProof/>
                <w:lang w:eastAsia="de-CH"/>
              </w:rPr>
              <w:t>5.1 Zufallszahlen – Mersenne-Twister</w:t>
            </w:r>
            <w:r>
              <w:rPr>
                <w:noProof/>
                <w:webHidden/>
              </w:rPr>
              <w:tab/>
            </w:r>
            <w:r>
              <w:rPr>
                <w:noProof/>
                <w:webHidden/>
              </w:rPr>
              <w:fldChar w:fldCharType="begin"/>
            </w:r>
            <w:r>
              <w:rPr>
                <w:noProof/>
                <w:webHidden/>
              </w:rPr>
              <w:instrText xml:space="preserve"> PAGEREF _Toc501551882 \h </w:instrText>
            </w:r>
            <w:r>
              <w:rPr>
                <w:noProof/>
                <w:webHidden/>
              </w:rPr>
            </w:r>
            <w:r>
              <w:rPr>
                <w:noProof/>
                <w:webHidden/>
              </w:rPr>
              <w:fldChar w:fldCharType="separate"/>
            </w:r>
            <w:r>
              <w:rPr>
                <w:noProof/>
                <w:webHidden/>
              </w:rPr>
              <w:t>14</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83" w:history="1">
            <w:r w:rsidRPr="003F482D">
              <w:rPr>
                <w:rStyle w:val="Hyperlink"/>
                <w:noProof/>
                <w:lang w:eastAsia="de-CH"/>
              </w:rPr>
              <w:t>5.2 Zeitreihen / AR-Prozesse</w:t>
            </w:r>
            <w:r>
              <w:rPr>
                <w:noProof/>
                <w:webHidden/>
              </w:rPr>
              <w:tab/>
            </w:r>
            <w:r>
              <w:rPr>
                <w:noProof/>
                <w:webHidden/>
              </w:rPr>
              <w:fldChar w:fldCharType="begin"/>
            </w:r>
            <w:r>
              <w:rPr>
                <w:noProof/>
                <w:webHidden/>
              </w:rPr>
              <w:instrText xml:space="preserve"> PAGEREF _Toc501551883 \h </w:instrText>
            </w:r>
            <w:r>
              <w:rPr>
                <w:noProof/>
                <w:webHidden/>
              </w:rPr>
            </w:r>
            <w:r>
              <w:rPr>
                <w:noProof/>
                <w:webHidden/>
              </w:rPr>
              <w:fldChar w:fldCharType="separate"/>
            </w:r>
            <w:r>
              <w:rPr>
                <w:noProof/>
                <w:webHidden/>
              </w:rPr>
              <w:t>16</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84" w:history="1">
            <w:r w:rsidRPr="003F482D">
              <w:rPr>
                <w:rStyle w:val="Hyperlink"/>
                <w:noProof/>
              </w:rPr>
              <w:t>5.3 ARTA und Autokorrelation</w:t>
            </w:r>
            <w:r>
              <w:rPr>
                <w:noProof/>
                <w:webHidden/>
              </w:rPr>
              <w:tab/>
            </w:r>
            <w:r>
              <w:rPr>
                <w:noProof/>
                <w:webHidden/>
              </w:rPr>
              <w:fldChar w:fldCharType="begin"/>
            </w:r>
            <w:r>
              <w:rPr>
                <w:noProof/>
                <w:webHidden/>
              </w:rPr>
              <w:instrText xml:space="preserve"> PAGEREF _Toc501551884 \h </w:instrText>
            </w:r>
            <w:r>
              <w:rPr>
                <w:noProof/>
                <w:webHidden/>
              </w:rPr>
            </w:r>
            <w:r>
              <w:rPr>
                <w:noProof/>
                <w:webHidden/>
              </w:rPr>
              <w:fldChar w:fldCharType="separate"/>
            </w:r>
            <w:r>
              <w:rPr>
                <w:noProof/>
                <w:webHidden/>
              </w:rPr>
              <w:t>17</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85" w:history="1">
            <w:r w:rsidRPr="003F482D">
              <w:rPr>
                <w:rStyle w:val="Hyperlink"/>
                <w:noProof/>
                <w:lang w:eastAsia="de-CH"/>
              </w:rPr>
              <w:t>5.4 Verteilungen</w:t>
            </w:r>
            <w:r>
              <w:rPr>
                <w:noProof/>
                <w:webHidden/>
              </w:rPr>
              <w:tab/>
            </w:r>
            <w:r>
              <w:rPr>
                <w:noProof/>
                <w:webHidden/>
              </w:rPr>
              <w:fldChar w:fldCharType="begin"/>
            </w:r>
            <w:r>
              <w:rPr>
                <w:noProof/>
                <w:webHidden/>
              </w:rPr>
              <w:instrText xml:space="preserve"> PAGEREF _Toc501551885 \h </w:instrText>
            </w:r>
            <w:r>
              <w:rPr>
                <w:noProof/>
                <w:webHidden/>
              </w:rPr>
            </w:r>
            <w:r>
              <w:rPr>
                <w:noProof/>
                <w:webHidden/>
              </w:rPr>
              <w:fldChar w:fldCharType="separate"/>
            </w:r>
            <w:r>
              <w:rPr>
                <w:noProof/>
                <w:webHidden/>
              </w:rPr>
              <w:t>17</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886" w:history="1">
            <w:r w:rsidRPr="003F482D">
              <w:rPr>
                <w:rStyle w:val="Hyperlink"/>
                <w:noProof/>
                <w:lang w:eastAsia="de-CH"/>
              </w:rPr>
              <w:t>5.4.1 Normalverteilung</w:t>
            </w:r>
            <w:r>
              <w:rPr>
                <w:noProof/>
                <w:webHidden/>
              </w:rPr>
              <w:tab/>
            </w:r>
            <w:r>
              <w:rPr>
                <w:noProof/>
                <w:webHidden/>
              </w:rPr>
              <w:fldChar w:fldCharType="begin"/>
            </w:r>
            <w:r>
              <w:rPr>
                <w:noProof/>
                <w:webHidden/>
              </w:rPr>
              <w:instrText xml:space="preserve"> PAGEREF _Toc501551886 \h </w:instrText>
            </w:r>
            <w:r>
              <w:rPr>
                <w:noProof/>
                <w:webHidden/>
              </w:rPr>
            </w:r>
            <w:r>
              <w:rPr>
                <w:noProof/>
                <w:webHidden/>
              </w:rPr>
              <w:fldChar w:fldCharType="separate"/>
            </w:r>
            <w:r>
              <w:rPr>
                <w:noProof/>
                <w:webHidden/>
              </w:rPr>
              <w:t>18</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887" w:history="1">
            <w:r w:rsidRPr="003F482D">
              <w:rPr>
                <w:rStyle w:val="Hyperlink"/>
                <w:noProof/>
                <w:lang w:eastAsia="de-CH"/>
              </w:rPr>
              <w:t>5.4.2 Exponentialverteilung</w:t>
            </w:r>
            <w:r>
              <w:rPr>
                <w:noProof/>
                <w:webHidden/>
              </w:rPr>
              <w:tab/>
            </w:r>
            <w:r>
              <w:rPr>
                <w:noProof/>
                <w:webHidden/>
              </w:rPr>
              <w:fldChar w:fldCharType="begin"/>
            </w:r>
            <w:r>
              <w:rPr>
                <w:noProof/>
                <w:webHidden/>
              </w:rPr>
              <w:instrText xml:space="preserve"> PAGEREF _Toc501551887 \h </w:instrText>
            </w:r>
            <w:r>
              <w:rPr>
                <w:noProof/>
                <w:webHidden/>
              </w:rPr>
            </w:r>
            <w:r>
              <w:rPr>
                <w:noProof/>
                <w:webHidden/>
              </w:rPr>
              <w:fldChar w:fldCharType="separate"/>
            </w:r>
            <w:r>
              <w:rPr>
                <w:noProof/>
                <w:webHidden/>
              </w:rPr>
              <w:t>19</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888" w:history="1">
            <w:r w:rsidRPr="003F482D">
              <w:rPr>
                <w:rStyle w:val="Hyperlink"/>
                <w:noProof/>
                <w:lang w:eastAsia="de-CH"/>
              </w:rPr>
              <w:t>5.4.3 Stetige Gleichverteilung</w:t>
            </w:r>
            <w:r>
              <w:rPr>
                <w:noProof/>
                <w:webHidden/>
              </w:rPr>
              <w:tab/>
            </w:r>
            <w:r>
              <w:rPr>
                <w:noProof/>
                <w:webHidden/>
              </w:rPr>
              <w:fldChar w:fldCharType="begin"/>
            </w:r>
            <w:r>
              <w:rPr>
                <w:noProof/>
                <w:webHidden/>
              </w:rPr>
              <w:instrText xml:space="preserve"> PAGEREF _Toc501551888 \h </w:instrText>
            </w:r>
            <w:r>
              <w:rPr>
                <w:noProof/>
                <w:webHidden/>
              </w:rPr>
            </w:r>
            <w:r>
              <w:rPr>
                <w:noProof/>
                <w:webHidden/>
              </w:rPr>
              <w:fldChar w:fldCharType="separate"/>
            </w:r>
            <w:r>
              <w:rPr>
                <w:noProof/>
                <w:webHidden/>
              </w:rPr>
              <w:t>20</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889" w:history="1">
            <w:r w:rsidRPr="003F482D">
              <w:rPr>
                <w:rStyle w:val="Hyperlink"/>
                <w:noProof/>
              </w:rPr>
              <w:t>5.4.4 Pearson-Korrelation</w:t>
            </w:r>
            <w:r>
              <w:rPr>
                <w:noProof/>
                <w:webHidden/>
              </w:rPr>
              <w:tab/>
            </w:r>
            <w:r>
              <w:rPr>
                <w:noProof/>
                <w:webHidden/>
              </w:rPr>
              <w:fldChar w:fldCharType="begin"/>
            </w:r>
            <w:r>
              <w:rPr>
                <w:noProof/>
                <w:webHidden/>
              </w:rPr>
              <w:instrText xml:space="preserve"> PAGEREF _Toc501551889 \h </w:instrText>
            </w:r>
            <w:r>
              <w:rPr>
                <w:noProof/>
                <w:webHidden/>
              </w:rPr>
            </w:r>
            <w:r>
              <w:rPr>
                <w:noProof/>
                <w:webHidden/>
              </w:rPr>
              <w:fldChar w:fldCharType="separate"/>
            </w:r>
            <w:r>
              <w:rPr>
                <w:noProof/>
                <w:webHidden/>
              </w:rPr>
              <w:t>21</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890" w:history="1">
            <w:r w:rsidRPr="003F482D">
              <w:rPr>
                <w:rStyle w:val="Hyperlink"/>
                <w:noProof/>
              </w:rPr>
              <w:t>5.4.5 Grenzen von ARTA</w:t>
            </w:r>
            <w:r>
              <w:rPr>
                <w:noProof/>
                <w:webHidden/>
              </w:rPr>
              <w:tab/>
            </w:r>
            <w:r>
              <w:rPr>
                <w:noProof/>
                <w:webHidden/>
              </w:rPr>
              <w:fldChar w:fldCharType="begin"/>
            </w:r>
            <w:r>
              <w:rPr>
                <w:noProof/>
                <w:webHidden/>
              </w:rPr>
              <w:instrText xml:space="preserve"> PAGEREF _Toc501551890 \h </w:instrText>
            </w:r>
            <w:r>
              <w:rPr>
                <w:noProof/>
                <w:webHidden/>
              </w:rPr>
            </w:r>
            <w:r>
              <w:rPr>
                <w:noProof/>
                <w:webHidden/>
              </w:rPr>
              <w:fldChar w:fldCharType="separate"/>
            </w:r>
            <w:r>
              <w:rPr>
                <w:noProof/>
                <w:webHidden/>
              </w:rPr>
              <w:t>21</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891" w:history="1">
            <w:r w:rsidRPr="003F482D">
              <w:rPr>
                <w:rStyle w:val="Hyperlink"/>
                <w:noProof/>
              </w:rPr>
              <w:t>6. Arta.Standard</w:t>
            </w:r>
            <w:r>
              <w:rPr>
                <w:noProof/>
                <w:webHidden/>
              </w:rPr>
              <w:tab/>
            </w:r>
            <w:r>
              <w:rPr>
                <w:noProof/>
                <w:webHidden/>
              </w:rPr>
              <w:fldChar w:fldCharType="begin"/>
            </w:r>
            <w:r>
              <w:rPr>
                <w:noProof/>
                <w:webHidden/>
              </w:rPr>
              <w:instrText xml:space="preserve"> PAGEREF _Toc501551891 \h </w:instrText>
            </w:r>
            <w:r>
              <w:rPr>
                <w:noProof/>
                <w:webHidden/>
              </w:rPr>
            </w:r>
            <w:r>
              <w:rPr>
                <w:noProof/>
                <w:webHidden/>
              </w:rPr>
              <w:fldChar w:fldCharType="separate"/>
            </w:r>
            <w:r>
              <w:rPr>
                <w:noProof/>
                <w:webHidden/>
              </w:rPr>
              <w:t>22</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92" w:history="1">
            <w:r w:rsidRPr="003F482D">
              <w:rPr>
                <w:rStyle w:val="Hyperlink"/>
                <w:noProof/>
              </w:rPr>
              <w:t>6.1 Arta</w:t>
            </w:r>
            <w:r>
              <w:rPr>
                <w:noProof/>
                <w:webHidden/>
              </w:rPr>
              <w:tab/>
            </w:r>
            <w:r>
              <w:rPr>
                <w:noProof/>
                <w:webHidden/>
              </w:rPr>
              <w:fldChar w:fldCharType="begin"/>
            </w:r>
            <w:r>
              <w:rPr>
                <w:noProof/>
                <w:webHidden/>
              </w:rPr>
              <w:instrText xml:space="preserve"> PAGEREF _Toc501551892 \h </w:instrText>
            </w:r>
            <w:r>
              <w:rPr>
                <w:noProof/>
                <w:webHidden/>
              </w:rPr>
            </w:r>
            <w:r>
              <w:rPr>
                <w:noProof/>
                <w:webHidden/>
              </w:rPr>
              <w:fldChar w:fldCharType="separate"/>
            </w:r>
            <w:r>
              <w:rPr>
                <w:noProof/>
                <w:webHidden/>
              </w:rPr>
              <w:t>23</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93" w:history="1">
            <w:r w:rsidRPr="003F482D">
              <w:rPr>
                <w:rStyle w:val="Hyperlink"/>
                <w:noProof/>
              </w:rPr>
              <w:t>6.2 Arta.Distribution</w:t>
            </w:r>
            <w:r>
              <w:rPr>
                <w:noProof/>
                <w:webHidden/>
              </w:rPr>
              <w:tab/>
            </w:r>
            <w:r>
              <w:rPr>
                <w:noProof/>
                <w:webHidden/>
              </w:rPr>
              <w:fldChar w:fldCharType="begin"/>
            </w:r>
            <w:r>
              <w:rPr>
                <w:noProof/>
                <w:webHidden/>
              </w:rPr>
              <w:instrText xml:space="preserve"> PAGEREF _Toc501551893 \h </w:instrText>
            </w:r>
            <w:r>
              <w:rPr>
                <w:noProof/>
                <w:webHidden/>
              </w:rPr>
            </w:r>
            <w:r>
              <w:rPr>
                <w:noProof/>
                <w:webHidden/>
              </w:rPr>
              <w:fldChar w:fldCharType="separate"/>
            </w:r>
            <w:r>
              <w:rPr>
                <w:noProof/>
                <w:webHidden/>
              </w:rPr>
              <w:t>25</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94" w:history="1">
            <w:r w:rsidRPr="003F482D">
              <w:rPr>
                <w:rStyle w:val="Hyperlink"/>
                <w:noProof/>
              </w:rPr>
              <w:t>6.3 Arta.Math und Arta.Fitting</w:t>
            </w:r>
            <w:r>
              <w:rPr>
                <w:noProof/>
                <w:webHidden/>
              </w:rPr>
              <w:tab/>
            </w:r>
            <w:r>
              <w:rPr>
                <w:noProof/>
                <w:webHidden/>
              </w:rPr>
              <w:fldChar w:fldCharType="begin"/>
            </w:r>
            <w:r>
              <w:rPr>
                <w:noProof/>
                <w:webHidden/>
              </w:rPr>
              <w:instrText xml:space="preserve"> PAGEREF _Toc501551894 \h </w:instrText>
            </w:r>
            <w:r>
              <w:rPr>
                <w:noProof/>
                <w:webHidden/>
              </w:rPr>
            </w:r>
            <w:r>
              <w:rPr>
                <w:noProof/>
                <w:webHidden/>
              </w:rPr>
              <w:fldChar w:fldCharType="separate"/>
            </w:r>
            <w:r>
              <w:rPr>
                <w:noProof/>
                <w:webHidden/>
              </w:rPr>
              <w:t>26</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95" w:history="1">
            <w:r w:rsidRPr="003F482D">
              <w:rPr>
                <w:rStyle w:val="Hyperlink"/>
                <w:noProof/>
              </w:rPr>
              <w:t>6.4 Arta.Verification</w:t>
            </w:r>
            <w:r>
              <w:rPr>
                <w:noProof/>
                <w:webHidden/>
              </w:rPr>
              <w:tab/>
            </w:r>
            <w:r>
              <w:rPr>
                <w:noProof/>
                <w:webHidden/>
              </w:rPr>
              <w:fldChar w:fldCharType="begin"/>
            </w:r>
            <w:r>
              <w:rPr>
                <w:noProof/>
                <w:webHidden/>
              </w:rPr>
              <w:instrText xml:space="preserve"> PAGEREF _Toc501551895 \h </w:instrText>
            </w:r>
            <w:r>
              <w:rPr>
                <w:noProof/>
                <w:webHidden/>
              </w:rPr>
            </w:r>
            <w:r>
              <w:rPr>
                <w:noProof/>
                <w:webHidden/>
              </w:rPr>
              <w:fldChar w:fldCharType="separate"/>
            </w:r>
            <w:r>
              <w:rPr>
                <w:noProof/>
                <w:webHidden/>
              </w:rPr>
              <w:t>27</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96" w:history="1">
            <w:r w:rsidRPr="003F482D">
              <w:rPr>
                <w:rStyle w:val="Hyperlink"/>
                <w:noProof/>
              </w:rPr>
              <w:t>6.5 Statistische Tests</w:t>
            </w:r>
            <w:r>
              <w:rPr>
                <w:noProof/>
                <w:webHidden/>
              </w:rPr>
              <w:tab/>
            </w:r>
            <w:r>
              <w:rPr>
                <w:noProof/>
                <w:webHidden/>
              </w:rPr>
              <w:fldChar w:fldCharType="begin"/>
            </w:r>
            <w:r>
              <w:rPr>
                <w:noProof/>
                <w:webHidden/>
              </w:rPr>
              <w:instrText xml:space="preserve"> PAGEREF _Toc501551896 \h </w:instrText>
            </w:r>
            <w:r>
              <w:rPr>
                <w:noProof/>
                <w:webHidden/>
              </w:rPr>
            </w:r>
            <w:r>
              <w:rPr>
                <w:noProof/>
                <w:webHidden/>
              </w:rPr>
              <w:fldChar w:fldCharType="separate"/>
            </w:r>
            <w:r>
              <w:rPr>
                <w:noProof/>
                <w:webHidden/>
              </w:rPr>
              <w:t>27</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897" w:history="1">
            <w:r w:rsidRPr="003F482D">
              <w:rPr>
                <w:rStyle w:val="Hyperlink"/>
                <w:noProof/>
              </w:rPr>
              <w:t>7. Integration Simio</w:t>
            </w:r>
            <w:r>
              <w:rPr>
                <w:noProof/>
                <w:webHidden/>
              </w:rPr>
              <w:tab/>
            </w:r>
            <w:r>
              <w:rPr>
                <w:noProof/>
                <w:webHidden/>
              </w:rPr>
              <w:fldChar w:fldCharType="begin"/>
            </w:r>
            <w:r>
              <w:rPr>
                <w:noProof/>
                <w:webHidden/>
              </w:rPr>
              <w:instrText xml:space="preserve"> PAGEREF _Toc501551897 \h </w:instrText>
            </w:r>
            <w:r>
              <w:rPr>
                <w:noProof/>
                <w:webHidden/>
              </w:rPr>
            </w:r>
            <w:r>
              <w:rPr>
                <w:noProof/>
                <w:webHidden/>
              </w:rPr>
              <w:fldChar w:fldCharType="separate"/>
            </w:r>
            <w:r>
              <w:rPr>
                <w:noProof/>
                <w:webHidden/>
              </w:rPr>
              <w:t>28</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98" w:history="1">
            <w:r w:rsidRPr="003F482D">
              <w:rPr>
                <w:rStyle w:val="Hyperlink"/>
                <w:noProof/>
              </w:rPr>
              <w:t>7.1 Aufbau</w:t>
            </w:r>
            <w:r>
              <w:rPr>
                <w:noProof/>
                <w:webHidden/>
              </w:rPr>
              <w:tab/>
            </w:r>
            <w:r>
              <w:rPr>
                <w:noProof/>
                <w:webHidden/>
              </w:rPr>
              <w:fldChar w:fldCharType="begin"/>
            </w:r>
            <w:r>
              <w:rPr>
                <w:noProof/>
                <w:webHidden/>
              </w:rPr>
              <w:instrText xml:space="preserve"> PAGEREF _Toc501551898 \h </w:instrText>
            </w:r>
            <w:r>
              <w:rPr>
                <w:noProof/>
                <w:webHidden/>
              </w:rPr>
            </w:r>
            <w:r>
              <w:rPr>
                <w:noProof/>
                <w:webHidden/>
              </w:rPr>
              <w:fldChar w:fldCharType="separate"/>
            </w:r>
            <w:r>
              <w:rPr>
                <w:noProof/>
                <w:webHidden/>
              </w:rPr>
              <w:t>28</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899" w:history="1">
            <w:r w:rsidRPr="003F482D">
              <w:rPr>
                <w:rStyle w:val="Hyperlink"/>
                <w:noProof/>
              </w:rPr>
              <w:t>7.2 Anwendung</w:t>
            </w:r>
            <w:r>
              <w:rPr>
                <w:noProof/>
                <w:webHidden/>
              </w:rPr>
              <w:tab/>
            </w:r>
            <w:r>
              <w:rPr>
                <w:noProof/>
                <w:webHidden/>
              </w:rPr>
              <w:fldChar w:fldCharType="begin"/>
            </w:r>
            <w:r>
              <w:rPr>
                <w:noProof/>
                <w:webHidden/>
              </w:rPr>
              <w:instrText xml:space="preserve"> PAGEREF _Toc501551899 \h </w:instrText>
            </w:r>
            <w:r>
              <w:rPr>
                <w:noProof/>
                <w:webHidden/>
              </w:rPr>
            </w:r>
            <w:r>
              <w:rPr>
                <w:noProof/>
                <w:webHidden/>
              </w:rPr>
              <w:fldChar w:fldCharType="separate"/>
            </w:r>
            <w:r>
              <w:rPr>
                <w:noProof/>
                <w:webHidden/>
              </w:rPr>
              <w:t>29</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00" w:history="1">
            <w:r w:rsidRPr="003F482D">
              <w:rPr>
                <w:rStyle w:val="Hyperlink"/>
                <w:noProof/>
              </w:rPr>
              <w:t>8. Test und Auswertung</w:t>
            </w:r>
            <w:r>
              <w:rPr>
                <w:noProof/>
                <w:webHidden/>
              </w:rPr>
              <w:tab/>
            </w:r>
            <w:r>
              <w:rPr>
                <w:noProof/>
                <w:webHidden/>
              </w:rPr>
              <w:fldChar w:fldCharType="begin"/>
            </w:r>
            <w:r>
              <w:rPr>
                <w:noProof/>
                <w:webHidden/>
              </w:rPr>
              <w:instrText xml:space="preserve"> PAGEREF _Toc501551900 \h </w:instrText>
            </w:r>
            <w:r>
              <w:rPr>
                <w:noProof/>
                <w:webHidden/>
              </w:rPr>
            </w:r>
            <w:r>
              <w:rPr>
                <w:noProof/>
                <w:webHidden/>
              </w:rPr>
              <w:fldChar w:fldCharType="separate"/>
            </w:r>
            <w:r>
              <w:rPr>
                <w:noProof/>
                <w:webHidden/>
              </w:rPr>
              <w:t>30</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01" w:history="1">
            <w:r w:rsidRPr="003F482D">
              <w:rPr>
                <w:rStyle w:val="Hyperlink"/>
                <w:noProof/>
              </w:rPr>
              <w:t>8.1 Vergleich ARTA-Zahlen</w:t>
            </w:r>
            <w:r>
              <w:rPr>
                <w:noProof/>
                <w:webHidden/>
              </w:rPr>
              <w:tab/>
            </w:r>
            <w:r>
              <w:rPr>
                <w:noProof/>
                <w:webHidden/>
              </w:rPr>
              <w:fldChar w:fldCharType="begin"/>
            </w:r>
            <w:r>
              <w:rPr>
                <w:noProof/>
                <w:webHidden/>
              </w:rPr>
              <w:instrText xml:space="preserve"> PAGEREF _Toc501551901 \h </w:instrText>
            </w:r>
            <w:r>
              <w:rPr>
                <w:noProof/>
                <w:webHidden/>
              </w:rPr>
            </w:r>
            <w:r>
              <w:rPr>
                <w:noProof/>
                <w:webHidden/>
              </w:rPr>
              <w:fldChar w:fldCharType="separate"/>
            </w:r>
            <w:r>
              <w:rPr>
                <w:noProof/>
                <w:webHidden/>
              </w:rPr>
              <w:t>31</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02" w:history="1">
            <w:r w:rsidRPr="003F482D">
              <w:rPr>
                <w:rStyle w:val="Hyperlink"/>
                <w:noProof/>
              </w:rPr>
              <w:t>8.1.1 Continous Uniform</w:t>
            </w:r>
            <w:r>
              <w:rPr>
                <w:noProof/>
                <w:webHidden/>
              </w:rPr>
              <w:tab/>
            </w:r>
            <w:r>
              <w:rPr>
                <w:noProof/>
                <w:webHidden/>
              </w:rPr>
              <w:fldChar w:fldCharType="begin"/>
            </w:r>
            <w:r>
              <w:rPr>
                <w:noProof/>
                <w:webHidden/>
              </w:rPr>
              <w:instrText xml:space="preserve"> PAGEREF _Toc501551902 \h </w:instrText>
            </w:r>
            <w:r>
              <w:rPr>
                <w:noProof/>
                <w:webHidden/>
              </w:rPr>
            </w:r>
            <w:r>
              <w:rPr>
                <w:noProof/>
                <w:webHidden/>
              </w:rPr>
              <w:fldChar w:fldCharType="separate"/>
            </w:r>
            <w:r>
              <w:rPr>
                <w:noProof/>
                <w:webHidden/>
              </w:rPr>
              <w:t>31</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03" w:history="1">
            <w:r w:rsidRPr="003F482D">
              <w:rPr>
                <w:rStyle w:val="Hyperlink"/>
                <w:noProof/>
              </w:rPr>
              <w:t>8.1.2 Normal</w:t>
            </w:r>
            <w:r>
              <w:rPr>
                <w:noProof/>
                <w:webHidden/>
              </w:rPr>
              <w:tab/>
            </w:r>
            <w:r>
              <w:rPr>
                <w:noProof/>
                <w:webHidden/>
              </w:rPr>
              <w:fldChar w:fldCharType="begin"/>
            </w:r>
            <w:r>
              <w:rPr>
                <w:noProof/>
                <w:webHidden/>
              </w:rPr>
              <w:instrText xml:space="preserve"> PAGEREF _Toc501551903 \h </w:instrText>
            </w:r>
            <w:r>
              <w:rPr>
                <w:noProof/>
                <w:webHidden/>
              </w:rPr>
            </w:r>
            <w:r>
              <w:rPr>
                <w:noProof/>
                <w:webHidden/>
              </w:rPr>
              <w:fldChar w:fldCharType="separate"/>
            </w:r>
            <w:r>
              <w:rPr>
                <w:noProof/>
                <w:webHidden/>
              </w:rPr>
              <w:t>32</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04" w:history="1">
            <w:r w:rsidRPr="003F482D">
              <w:rPr>
                <w:rStyle w:val="Hyperlink"/>
                <w:noProof/>
              </w:rPr>
              <w:t>8.1.3 Exponential</w:t>
            </w:r>
            <w:r>
              <w:rPr>
                <w:noProof/>
                <w:webHidden/>
              </w:rPr>
              <w:tab/>
            </w:r>
            <w:r>
              <w:rPr>
                <w:noProof/>
                <w:webHidden/>
              </w:rPr>
              <w:fldChar w:fldCharType="begin"/>
            </w:r>
            <w:r>
              <w:rPr>
                <w:noProof/>
                <w:webHidden/>
              </w:rPr>
              <w:instrText xml:space="preserve"> PAGEREF _Toc501551904 \h </w:instrText>
            </w:r>
            <w:r>
              <w:rPr>
                <w:noProof/>
                <w:webHidden/>
              </w:rPr>
            </w:r>
            <w:r>
              <w:rPr>
                <w:noProof/>
                <w:webHidden/>
              </w:rPr>
              <w:fldChar w:fldCharType="separate"/>
            </w:r>
            <w:r>
              <w:rPr>
                <w:noProof/>
                <w:webHidden/>
              </w:rPr>
              <w:t>33</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05" w:history="1">
            <w:r w:rsidRPr="003F482D">
              <w:rPr>
                <w:rStyle w:val="Hyperlink"/>
                <w:noProof/>
              </w:rPr>
              <w:t>8.2 Vergleich ACFS</w:t>
            </w:r>
            <w:r>
              <w:rPr>
                <w:noProof/>
                <w:webHidden/>
              </w:rPr>
              <w:tab/>
            </w:r>
            <w:r>
              <w:rPr>
                <w:noProof/>
                <w:webHidden/>
              </w:rPr>
              <w:fldChar w:fldCharType="begin"/>
            </w:r>
            <w:r>
              <w:rPr>
                <w:noProof/>
                <w:webHidden/>
              </w:rPr>
              <w:instrText xml:space="preserve"> PAGEREF _Toc501551905 \h </w:instrText>
            </w:r>
            <w:r>
              <w:rPr>
                <w:noProof/>
                <w:webHidden/>
              </w:rPr>
            </w:r>
            <w:r>
              <w:rPr>
                <w:noProof/>
                <w:webHidden/>
              </w:rPr>
              <w:fldChar w:fldCharType="separate"/>
            </w:r>
            <w:r>
              <w:rPr>
                <w:noProof/>
                <w:webHidden/>
              </w:rPr>
              <w:t>34</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06" w:history="1">
            <w:r w:rsidRPr="003F482D">
              <w:rPr>
                <w:rStyle w:val="Hyperlink"/>
                <w:noProof/>
              </w:rPr>
              <w:t>8.2.1 ContinousUniform</w:t>
            </w:r>
            <w:r>
              <w:rPr>
                <w:noProof/>
                <w:webHidden/>
              </w:rPr>
              <w:tab/>
            </w:r>
            <w:r>
              <w:rPr>
                <w:noProof/>
                <w:webHidden/>
              </w:rPr>
              <w:fldChar w:fldCharType="begin"/>
            </w:r>
            <w:r>
              <w:rPr>
                <w:noProof/>
                <w:webHidden/>
              </w:rPr>
              <w:instrText xml:space="preserve"> PAGEREF _Toc501551906 \h </w:instrText>
            </w:r>
            <w:r>
              <w:rPr>
                <w:noProof/>
                <w:webHidden/>
              </w:rPr>
            </w:r>
            <w:r>
              <w:rPr>
                <w:noProof/>
                <w:webHidden/>
              </w:rPr>
              <w:fldChar w:fldCharType="separate"/>
            </w:r>
            <w:r>
              <w:rPr>
                <w:noProof/>
                <w:webHidden/>
              </w:rPr>
              <w:t>34</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07" w:history="1">
            <w:r w:rsidRPr="003F482D">
              <w:rPr>
                <w:rStyle w:val="Hyperlink"/>
                <w:noProof/>
              </w:rPr>
              <w:t>8.2.2 Normal</w:t>
            </w:r>
            <w:r>
              <w:rPr>
                <w:noProof/>
                <w:webHidden/>
              </w:rPr>
              <w:tab/>
            </w:r>
            <w:r>
              <w:rPr>
                <w:noProof/>
                <w:webHidden/>
              </w:rPr>
              <w:fldChar w:fldCharType="begin"/>
            </w:r>
            <w:r>
              <w:rPr>
                <w:noProof/>
                <w:webHidden/>
              </w:rPr>
              <w:instrText xml:space="preserve"> PAGEREF _Toc501551907 \h </w:instrText>
            </w:r>
            <w:r>
              <w:rPr>
                <w:noProof/>
                <w:webHidden/>
              </w:rPr>
            </w:r>
            <w:r>
              <w:rPr>
                <w:noProof/>
                <w:webHidden/>
              </w:rPr>
              <w:fldChar w:fldCharType="separate"/>
            </w:r>
            <w:r>
              <w:rPr>
                <w:noProof/>
                <w:webHidden/>
              </w:rPr>
              <w:t>35</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08" w:history="1">
            <w:r w:rsidRPr="003F482D">
              <w:rPr>
                <w:rStyle w:val="Hyperlink"/>
                <w:noProof/>
              </w:rPr>
              <w:t>8.2.3 Exponential</w:t>
            </w:r>
            <w:r>
              <w:rPr>
                <w:noProof/>
                <w:webHidden/>
              </w:rPr>
              <w:tab/>
            </w:r>
            <w:r>
              <w:rPr>
                <w:noProof/>
                <w:webHidden/>
              </w:rPr>
              <w:fldChar w:fldCharType="begin"/>
            </w:r>
            <w:r>
              <w:rPr>
                <w:noProof/>
                <w:webHidden/>
              </w:rPr>
              <w:instrText xml:space="preserve"> PAGEREF _Toc501551908 \h </w:instrText>
            </w:r>
            <w:r>
              <w:rPr>
                <w:noProof/>
                <w:webHidden/>
              </w:rPr>
            </w:r>
            <w:r>
              <w:rPr>
                <w:noProof/>
                <w:webHidden/>
              </w:rPr>
              <w:fldChar w:fldCharType="separate"/>
            </w:r>
            <w:r>
              <w:rPr>
                <w:noProof/>
                <w:webHidden/>
              </w:rPr>
              <w:t>36</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09" w:history="1">
            <w:r w:rsidRPr="003F482D">
              <w:rPr>
                <w:rStyle w:val="Hyperlink"/>
                <w:noProof/>
              </w:rPr>
              <w:t>8.3 Vergleich PACFS</w:t>
            </w:r>
            <w:r>
              <w:rPr>
                <w:noProof/>
                <w:webHidden/>
              </w:rPr>
              <w:tab/>
            </w:r>
            <w:r>
              <w:rPr>
                <w:noProof/>
                <w:webHidden/>
              </w:rPr>
              <w:fldChar w:fldCharType="begin"/>
            </w:r>
            <w:r>
              <w:rPr>
                <w:noProof/>
                <w:webHidden/>
              </w:rPr>
              <w:instrText xml:space="preserve"> PAGEREF _Toc501551909 \h </w:instrText>
            </w:r>
            <w:r>
              <w:rPr>
                <w:noProof/>
                <w:webHidden/>
              </w:rPr>
            </w:r>
            <w:r>
              <w:rPr>
                <w:noProof/>
                <w:webHidden/>
              </w:rPr>
              <w:fldChar w:fldCharType="separate"/>
            </w:r>
            <w:r>
              <w:rPr>
                <w:noProof/>
                <w:webHidden/>
              </w:rPr>
              <w:t>37</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10" w:history="1">
            <w:r w:rsidRPr="003F482D">
              <w:rPr>
                <w:rStyle w:val="Hyperlink"/>
                <w:noProof/>
              </w:rPr>
              <w:t>8.3.1 Continous Uniform</w:t>
            </w:r>
            <w:r>
              <w:rPr>
                <w:noProof/>
                <w:webHidden/>
              </w:rPr>
              <w:tab/>
            </w:r>
            <w:r>
              <w:rPr>
                <w:noProof/>
                <w:webHidden/>
              </w:rPr>
              <w:fldChar w:fldCharType="begin"/>
            </w:r>
            <w:r>
              <w:rPr>
                <w:noProof/>
                <w:webHidden/>
              </w:rPr>
              <w:instrText xml:space="preserve"> PAGEREF _Toc501551910 \h </w:instrText>
            </w:r>
            <w:r>
              <w:rPr>
                <w:noProof/>
                <w:webHidden/>
              </w:rPr>
            </w:r>
            <w:r>
              <w:rPr>
                <w:noProof/>
                <w:webHidden/>
              </w:rPr>
              <w:fldChar w:fldCharType="separate"/>
            </w:r>
            <w:r>
              <w:rPr>
                <w:noProof/>
                <w:webHidden/>
              </w:rPr>
              <w:t>37</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11" w:history="1">
            <w:r w:rsidRPr="003F482D">
              <w:rPr>
                <w:rStyle w:val="Hyperlink"/>
                <w:noProof/>
              </w:rPr>
              <w:t>8.3.2 Normal</w:t>
            </w:r>
            <w:r>
              <w:rPr>
                <w:noProof/>
                <w:webHidden/>
              </w:rPr>
              <w:tab/>
            </w:r>
            <w:r>
              <w:rPr>
                <w:noProof/>
                <w:webHidden/>
              </w:rPr>
              <w:fldChar w:fldCharType="begin"/>
            </w:r>
            <w:r>
              <w:rPr>
                <w:noProof/>
                <w:webHidden/>
              </w:rPr>
              <w:instrText xml:space="preserve"> PAGEREF _Toc501551911 \h </w:instrText>
            </w:r>
            <w:r>
              <w:rPr>
                <w:noProof/>
                <w:webHidden/>
              </w:rPr>
            </w:r>
            <w:r>
              <w:rPr>
                <w:noProof/>
                <w:webHidden/>
              </w:rPr>
              <w:fldChar w:fldCharType="separate"/>
            </w:r>
            <w:r>
              <w:rPr>
                <w:noProof/>
                <w:webHidden/>
              </w:rPr>
              <w:t>38</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12" w:history="1">
            <w:r w:rsidRPr="003F482D">
              <w:rPr>
                <w:rStyle w:val="Hyperlink"/>
                <w:noProof/>
              </w:rPr>
              <w:t>8.3.3 Exponential</w:t>
            </w:r>
            <w:r>
              <w:rPr>
                <w:noProof/>
                <w:webHidden/>
              </w:rPr>
              <w:tab/>
            </w:r>
            <w:r>
              <w:rPr>
                <w:noProof/>
                <w:webHidden/>
              </w:rPr>
              <w:fldChar w:fldCharType="begin"/>
            </w:r>
            <w:r>
              <w:rPr>
                <w:noProof/>
                <w:webHidden/>
              </w:rPr>
              <w:instrText xml:space="preserve"> PAGEREF _Toc501551912 \h </w:instrText>
            </w:r>
            <w:r>
              <w:rPr>
                <w:noProof/>
                <w:webHidden/>
              </w:rPr>
            </w:r>
            <w:r>
              <w:rPr>
                <w:noProof/>
                <w:webHidden/>
              </w:rPr>
              <w:fldChar w:fldCharType="separate"/>
            </w:r>
            <w:r>
              <w:rPr>
                <w:noProof/>
                <w:webHidden/>
              </w:rPr>
              <w:t>39</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13" w:history="1">
            <w:r w:rsidRPr="003F482D">
              <w:rPr>
                <w:rStyle w:val="Hyperlink"/>
                <w:noProof/>
              </w:rPr>
              <w:t>8.4 Vergleich Arta.Standard und ContinousUniform</w:t>
            </w:r>
            <w:r>
              <w:rPr>
                <w:noProof/>
                <w:webHidden/>
              </w:rPr>
              <w:tab/>
            </w:r>
            <w:r>
              <w:rPr>
                <w:noProof/>
                <w:webHidden/>
              </w:rPr>
              <w:fldChar w:fldCharType="begin"/>
            </w:r>
            <w:r>
              <w:rPr>
                <w:noProof/>
                <w:webHidden/>
              </w:rPr>
              <w:instrText xml:space="preserve"> PAGEREF _Toc501551913 \h </w:instrText>
            </w:r>
            <w:r>
              <w:rPr>
                <w:noProof/>
                <w:webHidden/>
              </w:rPr>
            </w:r>
            <w:r>
              <w:rPr>
                <w:noProof/>
                <w:webHidden/>
              </w:rPr>
              <w:fldChar w:fldCharType="separate"/>
            </w:r>
            <w:r>
              <w:rPr>
                <w:noProof/>
                <w:webHidden/>
              </w:rPr>
              <w:t>40</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14" w:history="1">
            <w:r w:rsidRPr="003F482D">
              <w:rPr>
                <w:rStyle w:val="Hyperlink"/>
                <w:noProof/>
              </w:rPr>
              <w:t>9. Anwendungsfall und Simulation</w:t>
            </w:r>
            <w:r>
              <w:rPr>
                <w:noProof/>
                <w:webHidden/>
              </w:rPr>
              <w:tab/>
            </w:r>
            <w:r>
              <w:rPr>
                <w:noProof/>
                <w:webHidden/>
              </w:rPr>
              <w:fldChar w:fldCharType="begin"/>
            </w:r>
            <w:r>
              <w:rPr>
                <w:noProof/>
                <w:webHidden/>
              </w:rPr>
              <w:instrText xml:space="preserve"> PAGEREF _Toc501551914 \h </w:instrText>
            </w:r>
            <w:r>
              <w:rPr>
                <w:noProof/>
                <w:webHidden/>
              </w:rPr>
            </w:r>
            <w:r>
              <w:rPr>
                <w:noProof/>
                <w:webHidden/>
              </w:rPr>
              <w:fldChar w:fldCharType="separate"/>
            </w:r>
            <w:r>
              <w:rPr>
                <w:noProof/>
                <w:webHidden/>
              </w:rPr>
              <w:t>41</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15" w:history="1">
            <w:r w:rsidRPr="003F482D">
              <w:rPr>
                <w:rStyle w:val="Hyperlink"/>
                <w:noProof/>
              </w:rPr>
              <w:t>9.1 Vorbereitung</w:t>
            </w:r>
            <w:r>
              <w:rPr>
                <w:noProof/>
                <w:webHidden/>
              </w:rPr>
              <w:tab/>
            </w:r>
            <w:r>
              <w:rPr>
                <w:noProof/>
                <w:webHidden/>
              </w:rPr>
              <w:fldChar w:fldCharType="begin"/>
            </w:r>
            <w:r>
              <w:rPr>
                <w:noProof/>
                <w:webHidden/>
              </w:rPr>
              <w:instrText xml:space="preserve"> PAGEREF _Toc501551915 \h </w:instrText>
            </w:r>
            <w:r>
              <w:rPr>
                <w:noProof/>
                <w:webHidden/>
              </w:rPr>
            </w:r>
            <w:r>
              <w:rPr>
                <w:noProof/>
                <w:webHidden/>
              </w:rPr>
              <w:fldChar w:fldCharType="separate"/>
            </w:r>
            <w:r>
              <w:rPr>
                <w:noProof/>
                <w:webHidden/>
              </w:rPr>
              <w:t>41</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16" w:history="1">
            <w:r w:rsidRPr="003F482D">
              <w:rPr>
                <w:rStyle w:val="Hyperlink"/>
                <w:noProof/>
              </w:rPr>
              <w:t>9.2 Eigene Simulation</w:t>
            </w:r>
            <w:r>
              <w:rPr>
                <w:noProof/>
                <w:webHidden/>
              </w:rPr>
              <w:tab/>
            </w:r>
            <w:r>
              <w:rPr>
                <w:noProof/>
                <w:webHidden/>
              </w:rPr>
              <w:fldChar w:fldCharType="begin"/>
            </w:r>
            <w:r>
              <w:rPr>
                <w:noProof/>
                <w:webHidden/>
              </w:rPr>
              <w:instrText xml:space="preserve"> PAGEREF _Toc501551916 \h </w:instrText>
            </w:r>
            <w:r>
              <w:rPr>
                <w:noProof/>
                <w:webHidden/>
              </w:rPr>
            </w:r>
            <w:r>
              <w:rPr>
                <w:noProof/>
                <w:webHidden/>
              </w:rPr>
              <w:fldChar w:fldCharType="separate"/>
            </w:r>
            <w:r>
              <w:rPr>
                <w:noProof/>
                <w:webHidden/>
              </w:rPr>
              <w:t>41</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17" w:history="1">
            <w:r w:rsidRPr="003F482D">
              <w:rPr>
                <w:rStyle w:val="Hyperlink"/>
                <w:noProof/>
              </w:rPr>
              <w:t>9.2.1 Simulationsaufbau</w:t>
            </w:r>
            <w:r>
              <w:rPr>
                <w:noProof/>
                <w:webHidden/>
              </w:rPr>
              <w:tab/>
            </w:r>
            <w:r>
              <w:rPr>
                <w:noProof/>
                <w:webHidden/>
              </w:rPr>
              <w:fldChar w:fldCharType="begin"/>
            </w:r>
            <w:r>
              <w:rPr>
                <w:noProof/>
                <w:webHidden/>
              </w:rPr>
              <w:instrText xml:space="preserve"> PAGEREF _Toc501551917 \h </w:instrText>
            </w:r>
            <w:r>
              <w:rPr>
                <w:noProof/>
                <w:webHidden/>
              </w:rPr>
            </w:r>
            <w:r>
              <w:rPr>
                <w:noProof/>
                <w:webHidden/>
              </w:rPr>
              <w:fldChar w:fldCharType="separate"/>
            </w:r>
            <w:r>
              <w:rPr>
                <w:noProof/>
                <w:webHidden/>
              </w:rPr>
              <w:t>41</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18" w:history="1">
            <w:r w:rsidRPr="003F482D">
              <w:rPr>
                <w:rStyle w:val="Hyperlink"/>
                <w:noProof/>
              </w:rPr>
              <w:t>9.2.2 Resultate</w:t>
            </w:r>
            <w:r>
              <w:rPr>
                <w:noProof/>
                <w:webHidden/>
              </w:rPr>
              <w:tab/>
            </w:r>
            <w:r>
              <w:rPr>
                <w:noProof/>
                <w:webHidden/>
              </w:rPr>
              <w:fldChar w:fldCharType="begin"/>
            </w:r>
            <w:r>
              <w:rPr>
                <w:noProof/>
                <w:webHidden/>
              </w:rPr>
              <w:instrText xml:space="preserve"> PAGEREF _Toc501551918 \h </w:instrText>
            </w:r>
            <w:r>
              <w:rPr>
                <w:noProof/>
                <w:webHidden/>
              </w:rPr>
            </w:r>
            <w:r>
              <w:rPr>
                <w:noProof/>
                <w:webHidden/>
              </w:rPr>
              <w:fldChar w:fldCharType="separate"/>
            </w:r>
            <w:r>
              <w:rPr>
                <w:noProof/>
                <w:webHidden/>
              </w:rPr>
              <w:t>43</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19" w:history="1">
            <w:r w:rsidRPr="003F482D">
              <w:rPr>
                <w:rStyle w:val="Hyperlink"/>
                <w:noProof/>
              </w:rPr>
              <w:t>9.2.3 Zeitliches Verhalten – Durchlauf A</w:t>
            </w:r>
            <w:r>
              <w:rPr>
                <w:noProof/>
                <w:webHidden/>
              </w:rPr>
              <w:tab/>
            </w:r>
            <w:r>
              <w:rPr>
                <w:noProof/>
                <w:webHidden/>
              </w:rPr>
              <w:fldChar w:fldCharType="begin"/>
            </w:r>
            <w:r>
              <w:rPr>
                <w:noProof/>
                <w:webHidden/>
              </w:rPr>
              <w:instrText xml:space="preserve"> PAGEREF _Toc501551919 \h </w:instrText>
            </w:r>
            <w:r>
              <w:rPr>
                <w:noProof/>
                <w:webHidden/>
              </w:rPr>
            </w:r>
            <w:r>
              <w:rPr>
                <w:noProof/>
                <w:webHidden/>
              </w:rPr>
              <w:fldChar w:fldCharType="separate"/>
            </w:r>
            <w:r>
              <w:rPr>
                <w:noProof/>
                <w:webHidden/>
              </w:rPr>
              <w:t>43</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20" w:history="1">
            <w:r w:rsidRPr="003F482D">
              <w:rPr>
                <w:rStyle w:val="Hyperlink"/>
                <w:noProof/>
              </w:rPr>
              <w:t>9.2.4 Zeitliches Verhalten - Durchlauf B</w:t>
            </w:r>
            <w:r>
              <w:rPr>
                <w:noProof/>
                <w:webHidden/>
              </w:rPr>
              <w:tab/>
            </w:r>
            <w:r>
              <w:rPr>
                <w:noProof/>
                <w:webHidden/>
              </w:rPr>
              <w:fldChar w:fldCharType="begin"/>
            </w:r>
            <w:r>
              <w:rPr>
                <w:noProof/>
                <w:webHidden/>
              </w:rPr>
              <w:instrText xml:space="preserve"> PAGEREF _Toc501551920 \h </w:instrText>
            </w:r>
            <w:r>
              <w:rPr>
                <w:noProof/>
                <w:webHidden/>
              </w:rPr>
            </w:r>
            <w:r>
              <w:rPr>
                <w:noProof/>
                <w:webHidden/>
              </w:rPr>
              <w:fldChar w:fldCharType="separate"/>
            </w:r>
            <w:r>
              <w:rPr>
                <w:noProof/>
                <w:webHidden/>
              </w:rPr>
              <w:t>44</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21" w:history="1">
            <w:r w:rsidRPr="003F482D">
              <w:rPr>
                <w:rStyle w:val="Hyperlink"/>
                <w:noProof/>
              </w:rPr>
              <w:t>9.2.5 Zeitliches Verhalten – Durchlauf C</w:t>
            </w:r>
            <w:r>
              <w:rPr>
                <w:noProof/>
                <w:webHidden/>
              </w:rPr>
              <w:tab/>
            </w:r>
            <w:r>
              <w:rPr>
                <w:noProof/>
                <w:webHidden/>
              </w:rPr>
              <w:fldChar w:fldCharType="begin"/>
            </w:r>
            <w:r>
              <w:rPr>
                <w:noProof/>
                <w:webHidden/>
              </w:rPr>
              <w:instrText xml:space="preserve"> PAGEREF _Toc501551921 \h </w:instrText>
            </w:r>
            <w:r>
              <w:rPr>
                <w:noProof/>
                <w:webHidden/>
              </w:rPr>
            </w:r>
            <w:r>
              <w:rPr>
                <w:noProof/>
                <w:webHidden/>
              </w:rPr>
              <w:fldChar w:fldCharType="separate"/>
            </w:r>
            <w:r>
              <w:rPr>
                <w:noProof/>
                <w:webHidden/>
              </w:rPr>
              <w:t>45</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22" w:history="1">
            <w:r w:rsidRPr="003F482D">
              <w:rPr>
                <w:rStyle w:val="Hyperlink"/>
                <w:noProof/>
              </w:rPr>
              <w:t>9.2.6 Zeitliches Verhalten – Durchlauf D</w:t>
            </w:r>
            <w:r>
              <w:rPr>
                <w:noProof/>
                <w:webHidden/>
              </w:rPr>
              <w:tab/>
            </w:r>
            <w:r>
              <w:rPr>
                <w:noProof/>
                <w:webHidden/>
              </w:rPr>
              <w:fldChar w:fldCharType="begin"/>
            </w:r>
            <w:r>
              <w:rPr>
                <w:noProof/>
                <w:webHidden/>
              </w:rPr>
              <w:instrText xml:space="preserve"> PAGEREF _Toc501551922 \h </w:instrText>
            </w:r>
            <w:r>
              <w:rPr>
                <w:noProof/>
                <w:webHidden/>
              </w:rPr>
            </w:r>
            <w:r>
              <w:rPr>
                <w:noProof/>
                <w:webHidden/>
              </w:rPr>
              <w:fldChar w:fldCharType="separate"/>
            </w:r>
            <w:r>
              <w:rPr>
                <w:noProof/>
                <w:webHidden/>
              </w:rPr>
              <w:t>46</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23" w:history="1">
            <w:r w:rsidRPr="003F482D">
              <w:rPr>
                <w:rStyle w:val="Hyperlink"/>
                <w:noProof/>
              </w:rPr>
              <w:t>10. Schlussfolgerung und Ausblick</w:t>
            </w:r>
            <w:r>
              <w:rPr>
                <w:noProof/>
                <w:webHidden/>
              </w:rPr>
              <w:tab/>
            </w:r>
            <w:r>
              <w:rPr>
                <w:noProof/>
                <w:webHidden/>
              </w:rPr>
              <w:fldChar w:fldCharType="begin"/>
            </w:r>
            <w:r>
              <w:rPr>
                <w:noProof/>
                <w:webHidden/>
              </w:rPr>
              <w:instrText xml:space="preserve"> PAGEREF _Toc501551923 \h </w:instrText>
            </w:r>
            <w:r>
              <w:rPr>
                <w:noProof/>
                <w:webHidden/>
              </w:rPr>
            </w:r>
            <w:r>
              <w:rPr>
                <w:noProof/>
                <w:webHidden/>
              </w:rPr>
              <w:fldChar w:fldCharType="separate"/>
            </w:r>
            <w:r>
              <w:rPr>
                <w:noProof/>
                <w:webHidden/>
              </w:rPr>
              <w:t>48</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24" w:history="1">
            <w:r w:rsidRPr="003F482D">
              <w:rPr>
                <w:rStyle w:val="Hyperlink"/>
                <w:noProof/>
              </w:rPr>
              <w:t>10.1 Mathematische Grundlagen/Auswertung</w:t>
            </w:r>
            <w:r>
              <w:rPr>
                <w:noProof/>
                <w:webHidden/>
              </w:rPr>
              <w:tab/>
            </w:r>
            <w:r>
              <w:rPr>
                <w:noProof/>
                <w:webHidden/>
              </w:rPr>
              <w:fldChar w:fldCharType="begin"/>
            </w:r>
            <w:r>
              <w:rPr>
                <w:noProof/>
                <w:webHidden/>
              </w:rPr>
              <w:instrText xml:space="preserve"> PAGEREF _Toc501551924 \h </w:instrText>
            </w:r>
            <w:r>
              <w:rPr>
                <w:noProof/>
                <w:webHidden/>
              </w:rPr>
            </w:r>
            <w:r>
              <w:rPr>
                <w:noProof/>
                <w:webHidden/>
              </w:rPr>
              <w:fldChar w:fldCharType="separate"/>
            </w:r>
            <w:r>
              <w:rPr>
                <w:noProof/>
                <w:webHidden/>
              </w:rPr>
              <w:t>48</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25" w:history="1">
            <w:r w:rsidRPr="003F482D">
              <w:rPr>
                <w:rStyle w:val="Hyperlink"/>
                <w:noProof/>
              </w:rPr>
              <w:t>10.2 Simulation</w:t>
            </w:r>
            <w:r>
              <w:rPr>
                <w:noProof/>
                <w:webHidden/>
              </w:rPr>
              <w:tab/>
            </w:r>
            <w:r>
              <w:rPr>
                <w:noProof/>
                <w:webHidden/>
              </w:rPr>
              <w:fldChar w:fldCharType="begin"/>
            </w:r>
            <w:r>
              <w:rPr>
                <w:noProof/>
                <w:webHidden/>
              </w:rPr>
              <w:instrText xml:space="preserve"> PAGEREF _Toc501551925 \h </w:instrText>
            </w:r>
            <w:r>
              <w:rPr>
                <w:noProof/>
                <w:webHidden/>
              </w:rPr>
            </w:r>
            <w:r>
              <w:rPr>
                <w:noProof/>
                <w:webHidden/>
              </w:rPr>
              <w:fldChar w:fldCharType="separate"/>
            </w:r>
            <w:r>
              <w:rPr>
                <w:noProof/>
                <w:webHidden/>
              </w:rPr>
              <w:t>48</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26" w:history="1">
            <w:r w:rsidRPr="003F482D">
              <w:rPr>
                <w:rStyle w:val="Hyperlink"/>
                <w:noProof/>
              </w:rPr>
              <w:t>10.3 Erweiterungspotential</w:t>
            </w:r>
            <w:r>
              <w:rPr>
                <w:noProof/>
                <w:webHidden/>
              </w:rPr>
              <w:tab/>
            </w:r>
            <w:r>
              <w:rPr>
                <w:noProof/>
                <w:webHidden/>
              </w:rPr>
              <w:fldChar w:fldCharType="begin"/>
            </w:r>
            <w:r>
              <w:rPr>
                <w:noProof/>
                <w:webHidden/>
              </w:rPr>
              <w:instrText xml:space="preserve"> PAGEREF _Toc501551926 \h </w:instrText>
            </w:r>
            <w:r>
              <w:rPr>
                <w:noProof/>
                <w:webHidden/>
              </w:rPr>
            </w:r>
            <w:r>
              <w:rPr>
                <w:noProof/>
                <w:webHidden/>
              </w:rPr>
              <w:fldChar w:fldCharType="separate"/>
            </w:r>
            <w:r>
              <w:rPr>
                <w:noProof/>
                <w:webHidden/>
              </w:rPr>
              <w:t>48</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27" w:history="1">
            <w:r w:rsidRPr="003F482D">
              <w:rPr>
                <w:rStyle w:val="Hyperlink"/>
                <w:noProof/>
              </w:rPr>
              <w:t>11. Literaturverzeichnis</w:t>
            </w:r>
            <w:r>
              <w:rPr>
                <w:noProof/>
                <w:webHidden/>
              </w:rPr>
              <w:tab/>
            </w:r>
            <w:r>
              <w:rPr>
                <w:noProof/>
                <w:webHidden/>
              </w:rPr>
              <w:fldChar w:fldCharType="begin"/>
            </w:r>
            <w:r>
              <w:rPr>
                <w:noProof/>
                <w:webHidden/>
              </w:rPr>
              <w:instrText xml:space="preserve"> PAGEREF _Toc501551927 \h </w:instrText>
            </w:r>
            <w:r>
              <w:rPr>
                <w:noProof/>
                <w:webHidden/>
              </w:rPr>
            </w:r>
            <w:r>
              <w:rPr>
                <w:noProof/>
                <w:webHidden/>
              </w:rPr>
              <w:fldChar w:fldCharType="separate"/>
            </w:r>
            <w:r>
              <w:rPr>
                <w:noProof/>
                <w:webHidden/>
              </w:rPr>
              <w:t>49</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28" w:history="1">
            <w:r w:rsidRPr="003F482D">
              <w:rPr>
                <w:rStyle w:val="Hyperlink"/>
                <w:noProof/>
              </w:rPr>
              <w:t>12. Quellenverzeichnis</w:t>
            </w:r>
            <w:r>
              <w:rPr>
                <w:noProof/>
                <w:webHidden/>
              </w:rPr>
              <w:tab/>
            </w:r>
            <w:r>
              <w:rPr>
                <w:noProof/>
                <w:webHidden/>
              </w:rPr>
              <w:fldChar w:fldCharType="begin"/>
            </w:r>
            <w:r>
              <w:rPr>
                <w:noProof/>
                <w:webHidden/>
              </w:rPr>
              <w:instrText xml:space="preserve"> PAGEREF _Toc501551928 \h </w:instrText>
            </w:r>
            <w:r>
              <w:rPr>
                <w:noProof/>
                <w:webHidden/>
              </w:rPr>
            </w:r>
            <w:r>
              <w:rPr>
                <w:noProof/>
                <w:webHidden/>
              </w:rPr>
              <w:fldChar w:fldCharType="separate"/>
            </w:r>
            <w:r>
              <w:rPr>
                <w:noProof/>
                <w:webHidden/>
              </w:rPr>
              <w:t>49</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29" w:history="1">
            <w:r w:rsidRPr="003F482D">
              <w:rPr>
                <w:rStyle w:val="Hyperlink"/>
                <w:noProof/>
              </w:rPr>
              <w:t>13. Abbildungsverzeichnis</w:t>
            </w:r>
            <w:r>
              <w:rPr>
                <w:noProof/>
                <w:webHidden/>
              </w:rPr>
              <w:tab/>
            </w:r>
            <w:r>
              <w:rPr>
                <w:noProof/>
                <w:webHidden/>
              </w:rPr>
              <w:fldChar w:fldCharType="begin"/>
            </w:r>
            <w:r>
              <w:rPr>
                <w:noProof/>
                <w:webHidden/>
              </w:rPr>
              <w:instrText xml:space="preserve"> PAGEREF _Toc501551929 \h </w:instrText>
            </w:r>
            <w:r>
              <w:rPr>
                <w:noProof/>
                <w:webHidden/>
              </w:rPr>
            </w:r>
            <w:r>
              <w:rPr>
                <w:noProof/>
                <w:webHidden/>
              </w:rPr>
              <w:fldChar w:fldCharType="separate"/>
            </w:r>
            <w:r>
              <w:rPr>
                <w:noProof/>
                <w:webHidden/>
              </w:rPr>
              <w:t>49</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30" w:history="1">
            <w:r w:rsidRPr="003F482D">
              <w:rPr>
                <w:rStyle w:val="Hyperlink"/>
                <w:noProof/>
              </w:rPr>
              <w:t>14. Codefragmente</w:t>
            </w:r>
            <w:r>
              <w:rPr>
                <w:noProof/>
                <w:webHidden/>
              </w:rPr>
              <w:tab/>
            </w:r>
            <w:r>
              <w:rPr>
                <w:noProof/>
                <w:webHidden/>
              </w:rPr>
              <w:fldChar w:fldCharType="begin"/>
            </w:r>
            <w:r>
              <w:rPr>
                <w:noProof/>
                <w:webHidden/>
              </w:rPr>
              <w:instrText xml:space="preserve"> PAGEREF _Toc501551930 \h </w:instrText>
            </w:r>
            <w:r>
              <w:rPr>
                <w:noProof/>
                <w:webHidden/>
              </w:rPr>
            </w:r>
            <w:r>
              <w:rPr>
                <w:noProof/>
                <w:webHidden/>
              </w:rPr>
              <w:fldChar w:fldCharType="separate"/>
            </w:r>
            <w:r>
              <w:rPr>
                <w:noProof/>
                <w:webHidden/>
              </w:rPr>
              <w:t>50</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31" w:history="1">
            <w:r w:rsidRPr="003F482D">
              <w:rPr>
                <w:rStyle w:val="Hyperlink"/>
                <w:noProof/>
              </w:rPr>
              <w:t>Anhang</w:t>
            </w:r>
            <w:r>
              <w:rPr>
                <w:noProof/>
                <w:webHidden/>
              </w:rPr>
              <w:tab/>
            </w:r>
            <w:r>
              <w:rPr>
                <w:noProof/>
                <w:webHidden/>
              </w:rPr>
              <w:fldChar w:fldCharType="begin"/>
            </w:r>
            <w:r>
              <w:rPr>
                <w:noProof/>
                <w:webHidden/>
              </w:rPr>
              <w:instrText xml:space="preserve"> PAGEREF _Toc501551931 \h </w:instrText>
            </w:r>
            <w:r>
              <w:rPr>
                <w:noProof/>
                <w:webHidden/>
              </w:rPr>
            </w:r>
            <w:r>
              <w:rPr>
                <w:noProof/>
                <w:webHidden/>
              </w:rPr>
              <w:fldChar w:fldCharType="separate"/>
            </w:r>
            <w:r>
              <w:rPr>
                <w:noProof/>
                <w:webHidden/>
              </w:rPr>
              <w:t>51</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32" w:history="1">
            <w:r w:rsidRPr="003F482D">
              <w:rPr>
                <w:rStyle w:val="Hyperlink"/>
                <w:noProof/>
              </w:rPr>
              <w:t>15. Projektplan</w:t>
            </w:r>
            <w:r>
              <w:rPr>
                <w:noProof/>
                <w:webHidden/>
              </w:rPr>
              <w:tab/>
            </w:r>
            <w:r>
              <w:rPr>
                <w:noProof/>
                <w:webHidden/>
              </w:rPr>
              <w:fldChar w:fldCharType="begin"/>
            </w:r>
            <w:r>
              <w:rPr>
                <w:noProof/>
                <w:webHidden/>
              </w:rPr>
              <w:instrText xml:space="preserve"> PAGEREF _Toc501551932 \h </w:instrText>
            </w:r>
            <w:r>
              <w:rPr>
                <w:noProof/>
                <w:webHidden/>
              </w:rPr>
            </w:r>
            <w:r>
              <w:rPr>
                <w:noProof/>
                <w:webHidden/>
              </w:rPr>
              <w:fldChar w:fldCharType="separate"/>
            </w:r>
            <w:r>
              <w:rPr>
                <w:noProof/>
                <w:webHidden/>
              </w:rPr>
              <w:t>51</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33" w:history="1">
            <w:r w:rsidRPr="003F482D">
              <w:rPr>
                <w:rStyle w:val="Hyperlink"/>
                <w:noProof/>
              </w:rPr>
              <w:t>Inhalt</w:t>
            </w:r>
            <w:r>
              <w:rPr>
                <w:noProof/>
                <w:webHidden/>
              </w:rPr>
              <w:tab/>
            </w:r>
            <w:r>
              <w:rPr>
                <w:noProof/>
                <w:webHidden/>
              </w:rPr>
              <w:fldChar w:fldCharType="begin"/>
            </w:r>
            <w:r>
              <w:rPr>
                <w:noProof/>
                <w:webHidden/>
              </w:rPr>
              <w:instrText xml:space="preserve"> PAGEREF _Toc501551933 \h </w:instrText>
            </w:r>
            <w:r>
              <w:rPr>
                <w:noProof/>
                <w:webHidden/>
              </w:rPr>
            </w:r>
            <w:r>
              <w:rPr>
                <w:noProof/>
                <w:webHidden/>
              </w:rPr>
              <w:fldChar w:fldCharType="separate"/>
            </w:r>
            <w:r>
              <w:rPr>
                <w:noProof/>
                <w:webHidden/>
              </w:rPr>
              <w:t>52</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34" w:history="1">
            <w:r w:rsidRPr="003F482D">
              <w:rPr>
                <w:rStyle w:val="Hyperlink"/>
                <w:noProof/>
              </w:rPr>
              <w:t>15.1 Einführung</w:t>
            </w:r>
            <w:r>
              <w:rPr>
                <w:noProof/>
                <w:webHidden/>
              </w:rPr>
              <w:tab/>
            </w:r>
            <w:r>
              <w:rPr>
                <w:noProof/>
                <w:webHidden/>
              </w:rPr>
              <w:fldChar w:fldCharType="begin"/>
            </w:r>
            <w:r>
              <w:rPr>
                <w:noProof/>
                <w:webHidden/>
              </w:rPr>
              <w:instrText xml:space="preserve"> PAGEREF _Toc501551934 \h </w:instrText>
            </w:r>
            <w:r>
              <w:rPr>
                <w:noProof/>
                <w:webHidden/>
              </w:rPr>
            </w:r>
            <w:r>
              <w:rPr>
                <w:noProof/>
                <w:webHidden/>
              </w:rPr>
              <w:fldChar w:fldCharType="separate"/>
            </w:r>
            <w:r>
              <w:rPr>
                <w:noProof/>
                <w:webHidden/>
              </w:rPr>
              <w:t>53</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35" w:history="1">
            <w:r w:rsidRPr="003F482D">
              <w:rPr>
                <w:rStyle w:val="Hyperlink"/>
                <w:noProof/>
              </w:rPr>
              <w:t>15.1.1 Zweck</w:t>
            </w:r>
            <w:r>
              <w:rPr>
                <w:noProof/>
                <w:webHidden/>
              </w:rPr>
              <w:tab/>
            </w:r>
            <w:r>
              <w:rPr>
                <w:noProof/>
                <w:webHidden/>
              </w:rPr>
              <w:fldChar w:fldCharType="begin"/>
            </w:r>
            <w:r>
              <w:rPr>
                <w:noProof/>
                <w:webHidden/>
              </w:rPr>
              <w:instrText xml:space="preserve"> PAGEREF _Toc501551935 \h </w:instrText>
            </w:r>
            <w:r>
              <w:rPr>
                <w:noProof/>
                <w:webHidden/>
              </w:rPr>
            </w:r>
            <w:r>
              <w:rPr>
                <w:noProof/>
                <w:webHidden/>
              </w:rPr>
              <w:fldChar w:fldCharType="separate"/>
            </w:r>
            <w:r>
              <w:rPr>
                <w:noProof/>
                <w:webHidden/>
              </w:rPr>
              <w:t>53</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36" w:history="1">
            <w:r w:rsidRPr="003F482D">
              <w:rPr>
                <w:rStyle w:val="Hyperlink"/>
                <w:noProof/>
              </w:rPr>
              <w:t>15.1.2 Gültigkeitsbereich</w:t>
            </w:r>
            <w:r>
              <w:rPr>
                <w:noProof/>
                <w:webHidden/>
              </w:rPr>
              <w:tab/>
            </w:r>
            <w:r>
              <w:rPr>
                <w:noProof/>
                <w:webHidden/>
              </w:rPr>
              <w:fldChar w:fldCharType="begin"/>
            </w:r>
            <w:r>
              <w:rPr>
                <w:noProof/>
                <w:webHidden/>
              </w:rPr>
              <w:instrText xml:space="preserve"> PAGEREF _Toc501551936 \h </w:instrText>
            </w:r>
            <w:r>
              <w:rPr>
                <w:noProof/>
                <w:webHidden/>
              </w:rPr>
            </w:r>
            <w:r>
              <w:rPr>
                <w:noProof/>
                <w:webHidden/>
              </w:rPr>
              <w:fldChar w:fldCharType="separate"/>
            </w:r>
            <w:r>
              <w:rPr>
                <w:noProof/>
                <w:webHidden/>
              </w:rPr>
              <w:t>53</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37" w:history="1">
            <w:r w:rsidRPr="003F482D">
              <w:rPr>
                <w:rStyle w:val="Hyperlink"/>
                <w:noProof/>
              </w:rPr>
              <w:t>15.1.3 Referenzen</w:t>
            </w:r>
            <w:r>
              <w:rPr>
                <w:noProof/>
                <w:webHidden/>
              </w:rPr>
              <w:tab/>
            </w:r>
            <w:r>
              <w:rPr>
                <w:noProof/>
                <w:webHidden/>
              </w:rPr>
              <w:fldChar w:fldCharType="begin"/>
            </w:r>
            <w:r>
              <w:rPr>
                <w:noProof/>
                <w:webHidden/>
              </w:rPr>
              <w:instrText xml:space="preserve"> PAGEREF _Toc501551937 \h </w:instrText>
            </w:r>
            <w:r>
              <w:rPr>
                <w:noProof/>
                <w:webHidden/>
              </w:rPr>
            </w:r>
            <w:r>
              <w:rPr>
                <w:noProof/>
                <w:webHidden/>
              </w:rPr>
              <w:fldChar w:fldCharType="separate"/>
            </w:r>
            <w:r>
              <w:rPr>
                <w:noProof/>
                <w:webHidden/>
              </w:rPr>
              <w:t>53</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38" w:history="1">
            <w:r w:rsidRPr="003F482D">
              <w:rPr>
                <w:rStyle w:val="Hyperlink"/>
                <w:noProof/>
              </w:rPr>
              <w:t>15.2 Projekt Übersicht</w:t>
            </w:r>
            <w:r>
              <w:rPr>
                <w:noProof/>
                <w:webHidden/>
              </w:rPr>
              <w:tab/>
            </w:r>
            <w:r>
              <w:rPr>
                <w:noProof/>
                <w:webHidden/>
              </w:rPr>
              <w:fldChar w:fldCharType="begin"/>
            </w:r>
            <w:r>
              <w:rPr>
                <w:noProof/>
                <w:webHidden/>
              </w:rPr>
              <w:instrText xml:space="preserve"> PAGEREF _Toc501551938 \h </w:instrText>
            </w:r>
            <w:r>
              <w:rPr>
                <w:noProof/>
                <w:webHidden/>
              </w:rPr>
            </w:r>
            <w:r>
              <w:rPr>
                <w:noProof/>
                <w:webHidden/>
              </w:rPr>
              <w:fldChar w:fldCharType="separate"/>
            </w:r>
            <w:r>
              <w:rPr>
                <w:noProof/>
                <w:webHidden/>
              </w:rPr>
              <w:t>53</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39" w:history="1">
            <w:r w:rsidRPr="003F482D">
              <w:rPr>
                <w:rStyle w:val="Hyperlink"/>
                <w:noProof/>
              </w:rPr>
              <w:t>15.2.1 Zweck und Ziel</w:t>
            </w:r>
            <w:r>
              <w:rPr>
                <w:noProof/>
                <w:webHidden/>
              </w:rPr>
              <w:tab/>
            </w:r>
            <w:r>
              <w:rPr>
                <w:noProof/>
                <w:webHidden/>
              </w:rPr>
              <w:fldChar w:fldCharType="begin"/>
            </w:r>
            <w:r>
              <w:rPr>
                <w:noProof/>
                <w:webHidden/>
              </w:rPr>
              <w:instrText xml:space="preserve"> PAGEREF _Toc501551939 \h </w:instrText>
            </w:r>
            <w:r>
              <w:rPr>
                <w:noProof/>
                <w:webHidden/>
              </w:rPr>
            </w:r>
            <w:r>
              <w:rPr>
                <w:noProof/>
                <w:webHidden/>
              </w:rPr>
              <w:fldChar w:fldCharType="separate"/>
            </w:r>
            <w:r>
              <w:rPr>
                <w:noProof/>
                <w:webHidden/>
              </w:rPr>
              <w:t>53</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40" w:history="1">
            <w:r w:rsidRPr="003F482D">
              <w:rPr>
                <w:rStyle w:val="Hyperlink"/>
                <w:noProof/>
              </w:rPr>
              <w:t>15.3 Management Abläufe</w:t>
            </w:r>
            <w:r>
              <w:rPr>
                <w:noProof/>
                <w:webHidden/>
              </w:rPr>
              <w:tab/>
            </w:r>
            <w:r>
              <w:rPr>
                <w:noProof/>
                <w:webHidden/>
              </w:rPr>
              <w:fldChar w:fldCharType="begin"/>
            </w:r>
            <w:r>
              <w:rPr>
                <w:noProof/>
                <w:webHidden/>
              </w:rPr>
              <w:instrText xml:space="preserve"> PAGEREF _Toc501551940 \h </w:instrText>
            </w:r>
            <w:r>
              <w:rPr>
                <w:noProof/>
                <w:webHidden/>
              </w:rPr>
            </w:r>
            <w:r>
              <w:rPr>
                <w:noProof/>
                <w:webHidden/>
              </w:rPr>
              <w:fldChar w:fldCharType="separate"/>
            </w:r>
            <w:r>
              <w:rPr>
                <w:noProof/>
                <w:webHidden/>
              </w:rPr>
              <w:t>54</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41" w:history="1">
            <w:r w:rsidRPr="003F482D">
              <w:rPr>
                <w:rStyle w:val="Hyperlink"/>
                <w:noProof/>
              </w:rPr>
              <w:t>15.3.1 Kostenvoranschlag</w:t>
            </w:r>
            <w:r>
              <w:rPr>
                <w:noProof/>
                <w:webHidden/>
              </w:rPr>
              <w:tab/>
            </w:r>
            <w:r>
              <w:rPr>
                <w:noProof/>
                <w:webHidden/>
              </w:rPr>
              <w:fldChar w:fldCharType="begin"/>
            </w:r>
            <w:r>
              <w:rPr>
                <w:noProof/>
                <w:webHidden/>
              </w:rPr>
              <w:instrText xml:space="preserve"> PAGEREF _Toc501551941 \h </w:instrText>
            </w:r>
            <w:r>
              <w:rPr>
                <w:noProof/>
                <w:webHidden/>
              </w:rPr>
            </w:r>
            <w:r>
              <w:rPr>
                <w:noProof/>
                <w:webHidden/>
              </w:rPr>
              <w:fldChar w:fldCharType="separate"/>
            </w:r>
            <w:r>
              <w:rPr>
                <w:noProof/>
                <w:webHidden/>
              </w:rPr>
              <w:t>54</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42" w:history="1">
            <w:r w:rsidRPr="003F482D">
              <w:rPr>
                <w:rStyle w:val="Hyperlink"/>
                <w:noProof/>
              </w:rPr>
              <w:t>15.3.2 Zeitliche Planung</w:t>
            </w:r>
            <w:r>
              <w:rPr>
                <w:noProof/>
                <w:webHidden/>
              </w:rPr>
              <w:tab/>
            </w:r>
            <w:r>
              <w:rPr>
                <w:noProof/>
                <w:webHidden/>
              </w:rPr>
              <w:fldChar w:fldCharType="begin"/>
            </w:r>
            <w:r>
              <w:rPr>
                <w:noProof/>
                <w:webHidden/>
              </w:rPr>
              <w:instrText xml:space="preserve"> PAGEREF _Toc501551942 \h </w:instrText>
            </w:r>
            <w:r>
              <w:rPr>
                <w:noProof/>
                <w:webHidden/>
              </w:rPr>
            </w:r>
            <w:r>
              <w:rPr>
                <w:noProof/>
                <w:webHidden/>
              </w:rPr>
              <w:fldChar w:fldCharType="separate"/>
            </w:r>
            <w:r>
              <w:rPr>
                <w:noProof/>
                <w:webHidden/>
              </w:rPr>
              <w:t>55</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43" w:history="1">
            <w:r w:rsidRPr="003F482D">
              <w:rPr>
                <w:rStyle w:val="Hyperlink"/>
                <w:noProof/>
              </w:rPr>
              <w:t>15.3.3 Besprechungen</w:t>
            </w:r>
            <w:r>
              <w:rPr>
                <w:noProof/>
                <w:webHidden/>
              </w:rPr>
              <w:tab/>
            </w:r>
            <w:r>
              <w:rPr>
                <w:noProof/>
                <w:webHidden/>
              </w:rPr>
              <w:fldChar w:fldCharType="begin"/>
            </w:r>
            <w:r>
              <w:rPr>
                <w:noProof/>
                <w:webHidden/>
              </w:rPr>
              <w:instrText xml:space="preserve"> PAGEREF _Toc501551943 \h </w:instrText>
            </w:r>
            <w:r>
              <w:rPr>
                <w:noProof/>
                <w:webHidden/>
              </w:rPr>
            </w:r>
            <w:r>
              <w:rPr>
                <w:noProof/>
                <w:webHidden/>
              </w:rPr>
              <w:fldChar w:fldCharType="separate"/>
            </w:r>
            <w:r>
              <w:rPr>
                <w:noProof/>
                <w:webHidden/>
              </w:rPr>
              <w:t>59</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44" w:history="1">
            <w:r w:rsidRPr="003F482D">
              <w:rPr>
                <w:rStyle w:val="Hyperlink"/>
                <w:noProof/>
              </w:rPr>
              <w:t>15.4 Arbeitspakete</w:t>
            </w:r>
            <w:r>
              <w:rPr>
                <w:noProof/>
                <w:webHidden/>
              </w:rPr>
              <w:tab/>
            </w:r>
            <w:r>
              <w:rPr>
                <w:noProof/>
                <w:webHidden/>
              </w:rPr>
              <w:fldChar w:fldCharType="begin"/>
            </w:r>
            <w:r>
              <w:rPr>
                <w:noProof/>
                <w:webHidden/>
              </w:rPr>
              <w:instrText xml:space="preserve"> PAGEREF _Toc501551944 \h </w:instrText>
            </w:r>
            <w:r>
              <w:rPr>
                <w:noProof/>
                <w:webHidden/>
              </w:rPr>
            </w:r>
            <w:r>
              <w:rPr>
                <w:noProof/>
                <w:webHidden/>
              </w:rPr>
              <w:fldChar w:fldCharType="separate"/>
            </w:r>
            <w:r>
              <w:rPr>
                <w:noProof/>
                <w:webHidden/>
              </w:rPr>
              <w:t>60</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45" w:history="1">
            <w:r w:rsidRPr="003F482D">
              <w:rPr>
                <w:rStyle w:val="Hyperlink"/>
                <w:noProof/>
              </w:rPr>
              <w:t>15.5 Infrastruktur</w:t>
            </w:r>
            <w:r>
              <w:rPr>
                <w:noProof/>
                <w:webHidden/>
              </w:rPr>
              <w:tab/>
            </w:r>
            <w:r>
              <w:rPr>
                <w:noProof/>
                <w:webHidden/>
              </w:rPr>
              <w:fldChar w:fldCharType="begin"/>
            </w:r>
            <w:r>
              <w:rPr>
                <w:noProof/>
                <w:webHidden/>
              </w:rPr>
              <w:instrText xml:space="preserve"> PAGEREF _Toc501551945 \h </w:instrText>
            </w:r>
            <w:r>
              <w:rPr>
                <w:noProof/>
                <w:webHidden/>
              </w:rPr>
            </w:r>
            <w:r>
              <w:rPr>
                <w:noProof/>
                <w:webHidden/>
              </w:rPr>
              <w:fldChar w:fldCharType="separate"/>
            </w:r>
            <w:r>
              <w:rPr>
                <w:noProof/>
                <w:webHidden/>
              </w:rPr>
              <w:t>62</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46" w:history="1">
            <w:r w:rsidRPr="003F482D">
              <w:rPr>
                <w:rStyle w:val="Hyperlink"/>
                <w:noProof/>
              </w:rPr>
              <w:t>15.6 Qualitätsmassnahmen</w:t>
            </w:r>
            <w:r>
              <w:rPr>
                <w:noProof/>
                <w:webHidden/>
              </w:rPr>
              <w:tab/>
            </w:r>
            <w:r>
              <w:rPr>
                <w:noProof/>
                <w:webHidden/>
              </w:rPr>
              <w:fldChar w:fldCharType="begin"/>
            </w:r>
            <w:r>
              <w:rPr>
                <w:noProof/>
                <w:webHidden/>
              </w:rPr>
              <w:instrText xml:space="preserve"> PAGEREF _Toc501551946 \h </w:instrText>
            </w:r>
            <w:r>
              <w:rPr>
                <w:noProof/>
                <w:webHidden/>
              </w:rPr>
            </w:r>
            <w:r>
              <w:rPr>
                <w:noProof/>
                <w:webHidden/>
              </w:rPr>
              <w:fldChar w:fldCharType="separate"/>
            </w:r>
            <w:r>
              <w:rPr>
                <w:noProof/>
                <w:webHidden/>
              </w:rPr>
              <w:t>62</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47" w:history="1">
            <w:r w:rsidRPr="003F482D">
              <w:rPr>
                <w:rStyle w:val="Hyperlink"/>
                <w:noProof/>
              </w:rPr>
              <w:t>15.6.1 Dokumentation</w:t>
            </w:r>
            <w:r>
              <w:rPr>
                <w:noProof/>
                <w:webHidden/>
              </w:rPr>
              <w:tab/>
            </w:r>
            <w:r>
              <w:rPr>
                <w:noProof/>
                <w:webHidden/>
              </w:rPr>
              <w:fldChar w:fldCharType="begin"/>
            </w:r>
            <w:r>
              <w:rPr>
                <w:noProof/>
                <w:webHidden/>
              </w:rPr>
              <w:instrText xml:space="preserve"> PAGEREF _Toc501551947 \h </w:instrText>
            </w:r>
            <w:r>
              <w:rPr>
                <w:noProof/>
                <w:webHidden/>
              </w:rPr>
            </w:r>
            <w:r>
              <w:rPr>
                <w:noProof/>
                <w:webHidden/>
              </w:rPr>
              <w:fldChar w:fldCharType="separate"/>
            </w:r>
            <w:r>
              <w:rPr>
                <w:noProof/>
                <w:webHidden/>
              </w:rPr>
              <w:t>62</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48" w:history="1">
            <w:r w:rsidRPr="003F482D">
              <w:rPr>
                <w:rStyle w:val="Hyperlink"/>
                <w:noProof/>
              </w:rPr>
              <w:t>15.6.2 Projektmanagement</w:t>
            </w:r>
            <w:r>
              <w:rPr>
                <w:noProof/>
                <w:webHidden/>
              </w:rPr>
              <w:tab/>
            </w:r>
            <w:r>
              <w:rPr>
                <w:noProof/>
                <w:webHidden/>
              </w:rPr>
              <w:fldChar w:fldCharType="begin"/>
            </w:r>
            <w:r>
              <w:rPr>
                <w:noProof/>
                <w:webHidden/>
              </w:rPr>
              <w:instrText xml:space="preserve"> PAGEREF _Toc501551948 \h </w:instrText>
            </w:r>
            <w:r>
              <w:rPr>
                <w:noProof/>
                <w:webHidden/>
              </w:rPr>
            </w:r>
            <w:r>
              <w:rPr>
                <w:noProof/>
                <w:webHidden/>
              </w:rPr>
              <w:fldChar w:fldCharType="separate"/>
            </w:r>
            <w:r>
              <w:rPr>
                <w:noProof/>
                <w:webHidden/>
              </w:rPr>
              <w:t>62</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49" w:history="1">
            <w:r w:rsidRPr="003F482D">
              <w:rPr>
                <w:rStyle w:val="Hyperlink"/>
                <w:noProof/>
              </w:rPr>
              <w:t>15.6.3 Entwicklung</w:t>
            </w:r>
            <w:r>
              <w:rPr>
                <w:noProof/>
                <w:webHidden/>
              </w:rPr>
              <w:tab/>
            </w:r>
            <w:r>
              <w:rPr>
                <w:noProof/>
                <w:webHidden/>
              </w:rPr>
              <w:fldChar w:fldCharType="begin"/>
            </w:r>
            <w:r>
              <w:rPr>
                <w:noProof/>
                <w:webHidden/>
              </w:rPr>
              <w:instrText xml:space="preserve"> PAGEREF _Toc501551949 \h </w:instrText>
            </w:r>
            <w:r>
              <w:rPr>
                <w:noProof/>
                <w:webHidden/>
              </w:rPr>
            </w:r>
            <w:r>
              <w:rPr>
                <w:noProof/>
                <w:webHidden/>
              </w:rPr>
              <w:fldChar w:fldCharType="separate"/>
            </w:r>
            <w:r>
              <w:rPr>
                <w:noProof/>
                <w:webHidden/>
              </w:rPr>
              <w:t>62</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50" w:history="1">
            <w:r w:rsidRPr="003F482D">
              <w:rPr>
                <w:rStyle w:val="Hyperlink"/>
                <w:noProof/>
              </w:rPr>
              <w:t>15.7 Simulation</w:t>
            </w:r>
            <w:r>
              <w:rPr>
                <w:noProof/>
                <w:webHidden/>
              </w:rPr>
              <w:tab/>
            </w:r>
            <w:r>
              <w:rPr>
                <w:noProof/>
                <w:webHidden/>
              </w:rPr>
              <w:fldChar w:fldCharType="begin"/>
            </w:r>
            <w:r>
              <w:rPr>
                <w:noProof/>
                <w:webHidden/>
              </w:rPr>
              <w:instrText xml:space="preserve"> PAGEREF _Toc501551950 \h </w:instrText>
            </w:r>
            <w:r>
              <w:rPr>
                <w:noProof/>
                <w:webHidden/>
              </w:rPr>
            </w:r>
            <w:r>
              <w:rPr>
                <w:noProof/>
                <w:webHidden/>
              </w:rPr>
              <w:fldChar w:fldCharType="separate"/>
            </w:r>
            <w:r>
              <w:rPr>
                <w:noProof/>
                <w:webHidden/>
              </w:rPr>
              <w:t>63</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51" w:history="1">
            <w:r w:rsidRPr="003F482D">
              <w:rPr>
                <w:rStyle w:val="Hyperlink"/>
                <w:noProof/>
              </w:rPr>
              <w:t>16. Sitzungsprotokolle</w:t>
            </w:r>
            <w:r>
              <w:rPr>
                <w:noProof/>
                <w:webHidden/>
              </w:rPr>
              <w:tab/>
            </w:r>
            <w:r>
              <w:rPr>
                <w:noProof/>
                <w:webHidden/>
              </w:rPr>
              <w:fldChar w:fldCharType="begin"/>
            </w:r>
            <w:r>
              <w:rPr>
                <w:noProof/>
                <w:webHidden/>
              </w:rPr>
              <w:instrText xml:space="preserve"> PAGEREF _Toc501551951 \h </w:instrText>
            </w:r>
            <w:r>
              <w:rPr>
                <w:noProof/>
                <w:webHidden/>
              </w:rPr>
            </w:r>
            <w:r>
              <w:rPr>
                <w:noProof/>
                <w:webHidden/>
              </w:rPr>
              <w:fldChar w:fldCharType="separate"/>
            </w:r>
            <w:r>
              <w:rPr>
                <w:noProof/>
                <w:webHidden/>
              </w:rPr>
              <w:t>63</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52" w:history="1">
            <w:r w:rsidRPr="003F482D">
              <w:rPr>
                <w:rStyle w:val="Hyperlink"/>
                <w:noProof/>
              </w:rPr>
              <w:t>16.1 Sitzungsprotokoll Kickoff</w:t>
            </w:r>
            <w:r>
              <w:rPr>
                <w:noProof/>
                <w:webHidden/>
              </w:rPr>
              <w:tab/>
            </w:r>
            <w:r>
              <w:rPr>
                <w:noProof/>
                <w:webHidden/>
              </w:rPr>
              <w:fldChar w:fldCharType="begin"/>
            </w:r>
            <w:r>
              <w:rPr>
                <w:noProof/>
                <w:webHidden/>
              </w:rPr>
              <w:instrText xml:space="preserve"> PAGEREF _Toc501551952 \h </w:instrText>
            </w:r>
            <w:r>
              <w:rPr>
                <w:noProof/>
                <w:webHidden/>
              </w:rPr>
            </w:r>
            <w:r>
              <w:rPr>
                <w:noProof/>
                <w:webHidden/>
              </w:rPr>
              <w:fldChar w:fldCharType="separate"/>
            </w:r>
            <w:r>
              <w:rPr>
                <w:noProof/>
                <w:webHidden/>
              </w:rPr>
              <w:t>63</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53" w:history="1">
            <w:r w:rsidRPr="003F482D">
              <w:rPr>
                <w:rStyle w:val="Hyperlink"/>
                <w:noProof/>
              </w:rPr>
              <w:t>16.2 Sitzungsprotokoll Recherche</w:t>
            </w:r>
            <w:r>
              <w:rPr>
                <w:noProof/>
                <w:webHidden/>
              </w:rPr>
              <w:tab/>
            </w:r>
            <w:r>
              <w:rPr>
                <w:noProof/>
                <w:webHidden/>
              </w:rPr>
              <w:fldChar w:fldCharType="begin"/>
            </w:r>
            <w:r>
              <w:rPr>
                <w:noProof/>
                <w:webHidden/>
              </w:rPr>
              <w:instrText xml:space="preserve"> PAGEREF _Toc501551953 \h </w:instrText>
            </w:r>
            <w:r>
              <w:rPr>
                <w:noProof/>
                <w:webHidden/>
              </w:rPr>
            </w:r>
            <w:r>
              <w:rPr>
                <w:noProof/>
                <w:webHidden/>
              </w:rPr>
              <w:fldChar w:fldCharType="separate"/>
            </w:r>
            <w:r>
              <w:rPr>
                <w:noProof/>
                <w:webHidden/>
              </w:rPr>
              <w:t>65</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54" w:history="1">
            <w:r w:rsidRPr="003F482D">
              <w:rPr>
                <w:rStyle w:val="Hyperlink"/>
                <w:noProof/>
              </w:rPr>
              <w:t>16.3 Sitzungsprotokoll Konzeption</w:t>
            </w:r>
            <w:r>
              <w:rPr>
                <w:noProof/>
                <w:webHidden/>
              </w:rPr>
              <w:tab/>
            </w:r>
            <w:r>
              <w:rPr>
                <w:noProof/>
                <w:webHidden/>
              </w:rPr>
              <w:fldChar w:fldCharType="begin"/>
            </w:r>
            <w:r>
              <w:rPr>
                <w:noProof/>
                <w:webHidden/>
              </w:rPr>
              <w:instrText xml:space="preserve"> PAGEREF _Toc501551954 \h </w:instrText>
            </w:r>
            <w:r>
              <w:rPr>
                <w:noProof/>
                <w:webHidden/>
              </w:rPr>
            </w:r>
            <w:r>
              <w:rPr>
                <w:noProof/>
                <w:webHidden/>
              </w:rPr>
              <w:fldChar w:fldCharType="separate"/>
            </w:r>
            <w:r>
              <w:rPr>
                <w:noProof/>
                <w:webHidden/>
              </w:rPr>
              <w:t>66</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55" w:history="1">
            <w:r w:rsidRPr="003F482D">
              <w:rPr>
                <w:rStyle w:val="Hyperlink"/>
                <w:noProof/>
              </w:rPr>
              <w:t>16.4 Sitzungsprotokoll Implementation</w:t>
            </w:r>
            <w:r>
              <w:rPr>
                <w:noProof/>
                <w:webHidden/>
              </w:rPr>
              <w:tab/>
            </w:r>
            <w:r>
              <w:rPr>
                <w:noProof/>
                <w:webHidden/>
              </w:rPr>
              <w:fldChar w:fldCharType="begin"/>
            </w:r>
            <w:r>
              <w:rPr>
                <w:noProof/>
                <w:webHidden/>
              </w:rPr>
              <w:instrText xml:space="preserve"> PAGEREF _Toc501551955 \h </w:instrText>
            </w:r>
            <w:r>
              <w:rPr>
                <w:noProof/>
                <w:webHidden/>
              </w:rPr>
            </w:r>
            <w:r>
              <w:rPr>
                <w:noProof/>
                <w:webHidden/>
              </w:rPr>
              <w:fldChar w:fldCharType="separate"/>
            </w:r>
            <w:r>
              <w:rPr>
                <w:noProof/>
                <w:webHidden/>
              </w:rPr>
              <w:t>68</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56" w:history="1">
            <w:r w:rsidRPr="003F482D">
              <w:rPr>
                <w:rStyle w:val="Hyperlink"/>
                <w:noProof/>
              </w:rPr>
              <w:t>16.5 Sitzungsprotokoll Testing</w:t>
            </w:r>
            <w:r>
              <w:rPr>
                <w:noProof/>
                <w:webHidden/>
              </w:rPr>
              <w:tab/>
            </w:r>
            <w:r>
              <w:rPr>
                <w:noProof/>
                <w:webHidden/>
              </w:rPr>
              <w:fldChar w:fldCharType="begin"/>
            </w:r>
            <w:r>
              <w:rPr>
                <w:noProof/>
                <w:webHidden/>
              </w:rPr>
              <w:instrText xml:space="preserve"> PAGEREF _Toc501551956 \h </w:instrText>
            </w:r>
            <w:r>
              <w:rPr>
                <w:noProof/>
                <w:webHidden/>
              </w:rPr>
            </w:r>
            <w:r>
              <w:rPr>
                <w:noProof/>
                <w:webHidden/>
              </w:rPr>
              <w:fldChar w:fldCharType="separate"/>
            </w:r>
            <w:r>
              <w:rPr>
                <w:noProof/>
                <w:webHidden/>
              </w:rPr>
              <w:t>70</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57" w:history="1">
            <w:r w:rsidRPr="003F482D">
              <w:rPr>
                <w:rStyle w:val="Hyperlink"/>
                <w:noProof/>
              </w:rPr>
              <w:t>17. Persönliche Reflexion</w:t>
            </w:r>
            <w:r>
              <w:rPr>
                <w:noProof/>
                <w:webHidden/>
              </w:rPr>
              <w:tab/>
            </w:r>
            <w:r>
              <w:rPr>
                <w:noProof/>
                <w:webHidden/>
              </w:rPr>
              <w:fldChar w:fldCharType="begin"/>
            </w:r>
            <w:r>
              <w:rPr>
                <w:noProof/>
                <w:webHidden/>
              </w:rPr>
              <w:instrText xml:space="preserve"> PAGEREF _Toc501551957 \h </w:instrText>
            </w:r>
            <w:r>
              <w:rPr>
                <w:noProof/>
                <w:webHidden/>
              </w:rPr>
            </w:r>
            <w:r>
              <w:rPr>
                <w:noProof/>
                <w:webHidden/>
              </w:rPr>
              <w:fldChar w:fldCharType="separate"/>
            </w:r>
            <w:r>
              <w:rPr>
                <w:noProof/>
                <w:webHidden/>
              </w:rPr>
              <w:t>72</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58" w:history="1">
            <w:r w:rsidRPr="003F482D">
              <w:rPr>
                <w:rStyle w:val="Hyperlink"/>
                <w:noProof/>
              </w:rPr>
              <w:t>17.1 Anthony Delay</w:t>
            </w:r>
            <w:r>
              <w:rPr>
                <w:noProof/>
                <w:webHidden/>
              </w:rPr>
              <w:tab/>
            </w:r>
            <w:r>
              <w:rPr>
                <w:noProof/>
                <w:webHidden/>
              </w:rPr>
              <w:fldChar w:fldCharType="begin"/>
            </w:r>
            <w:r>
              <w:rPr>
                <w:noProof/>
                <w:webHidden/>
              </w:rPr>
              <w:instrText xml:space="preserve"> PAGEREF _Toc501551958 \h </w:instrText>
            </w:r>
            <w:r>
              <w:rPr>
                <w:noProof/>
                <w:webHidden/>
              </w:rPr>
            </w:r>
            <w:r>
              <w:rPr>
                <w:noProof/>
                <w:webHidden/>
              </w:rPr>
              <w:fldChar w:fldCharType="separate"/>
            </w:r>
            <w:r>
              <w:rPr>
                <w:noProof/>
                <w:webHidden/>
              </w:rPr>
              <w:t>72</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59" w:history="1">
            <w:r w:rsidRPr="003F482D">
              <w:rPr>
                <w:rStyle w:val="Hyperlink"/>
                <w:noProof/>
              </w:rPr>
              <w:t>17.1.1 Zusammenarbeit</w:t>
            </w:r>
            <w:r>
              <w:rPr>
                <w:noProof/>
                <w:webHidden/>
              </w:rPr>
              <w:tab/>
            </w:r>
            <w:r>
              <w:rPr>
                <w:noProof/>
                <w:webHidden/>
              </w:rPr>
              <w:fldChar w:fldCharType="begin"/>
            </w:r>
            <w:r>
              <w:rPr>
                <w:noProof/>
                <w:webHidden/>
              </w:rPr>
              <w:instrText xml:space="preserve"> PAGEREF _Toc501551959 \h </w:instrText>
            </w:r>
            <w:r>
              <w:rPr>
                <w:noProof/>
                <w:webHidden/>
              </w:rPr>
            </w:r>
            <w:r>
              <w:rPr>
                <w:noProof/>
                <w:webHidden/>
              </w:rPr>
              <w:fldChar w:fldCharType="separate"/>
            </w:r>
            <w:r>
              <w:rPr>
                <w:noProof/>
                <w:webHidden/>
              </w:rPr>
              <w:t>72</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60" w:history="1">
            <w:r w:rsidRPr="003F482D">
              <w:rPr>
                <w:rStyle w:val="Hyperlink"/>
                <w:noProof/>
              </w:rPr>
              <w:t>17.1.2 Vorgehen/Planung</w:t>
            </w:r>
            <w:r>
              <w:rPr>
                <w:noProof/>
                <w:webHidden/>
              </w:rPr>
              <w:tab/>
            </w:r>
            <w:r>
              <w:rPr>
                <w:noProof/>
                <w:webHidden/>
              </w:rPr>
              <w:fldChar w:fldCharType="begin"/>
            </w:r>
            <w:r>
              <w:rPr>
                <w:noProof/>
                <w:webHidden/>
              </w:rPr>
              <w:instrText xml:space="preserve"> PAGEREF _Toc501551960 \h </w:instrText>
            </w:r>
            <w:r>
              <w:rPr>
                <w:noProof/>
                <w:webHidden/>
              </w:rPr>
            </w:r>
            <w:r>
              <w:rPr>
                <w:noProof/>
                <w:webHidden/>
              </w:rPr>
              <w:fldChar w:fldCharType="separate"/>
            </w:r>
            <w:r>
              <w:rPr>
                <w:noProof/>
                <w:webHidden/>
              </w:rPr>
              <w:t>72</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61" w:history="1">
            <w:r w:rsidRPr="003F482D">
              <w:rPr>
                <w:rStyle w:val="Hyperlink"/>
                <w:noProof/>
              </w:rPr>
              <w:t>17.1.3 Lerninhalte</w:t>
            </w:r>
            <w:r>
              <w:rPr>
                <w:noProof/>
                <w:webHidden/>
              </w:rPr>
              <w:tab/>
            </w:r>
            <w:r>
              <w:rPr>
                <w:noProof/>
                <w:webHidden/>
              </w:rPr>
              <w:fldChar w:fldCharType="begin"/>
            </w:r>
            <w:r>
              <w:rPr>
                <w:noProof/>
                <w:webHidden/>
              </w:rPr>
              <w:instrText xml:space="preserve"> PAGEREF _Toc501551961 \h </w:instrText>
            </w:r>
            <w:r>
              <w:rPr>
                <w:noProof/>
                <w:webHidden/>
              </w:rPr>
            </w:r>
            <w:r>
              <w:rPr>
                <w:noProof/>
                <w:webHidden/>
              </w:rPr>
              <w:fldChar w:fldCharType="separate"/>
            </w:r>
            <w:r>
              <w:rPr>
                <w:noProof/>
                <w:webHidden/>
              </w:rPr>
              <w:t>72</w:t>
            </w:r>
            <w:r>
              <w:rPr>
                <w:noProof/>
                <w:webHidden/>
              </w:rPr>
              <w:fldChar w:fldCharType="end"/>
            </w:r>
          </w:hyperlink>
        </w:p>
        <w:p w:rsidR="00847D09" w:rsidRDefault="00847D09">
          <w:pPr>
            <w:pStyle w:val="TOC3"/>
            <w:tabs>
              <w:tab w:val="right" w:leader="dot" w:pos="9062"/>
            </w:tabs>
            <w:rPr>
              <w:rFonts w:eastAsiaTheme="minorEastAsia" w:cstheme="minorBidi"/>
              <w:noProof/>
              <w:lang w:eastAsia="de-CH"/>
            </w:rPr>
          </w:pPr>
          <w:hyperlink w:anchor="_Toc501551962" w:history="1">
            <w:r w:rsidRPr="003F482D">
              <w:rPr>
                <w:rStyle w:val="Hyperlink"/>
                <w:noProof/>
              </w:rPr>
              <w:t>17.1.4 Fazit</w:t>
            </w:r>
            <w:r>
              <w:rPr>
                <w:noProof/>
                <w:webHidden/>
              </w:rPr>
              <w:tab/>
            </w:r>
            <w:r>
              <w:rPr>
                <w:noProof/>
                <w:webHidden/>
              </w:rPr>
              <w:fldChar w:fldCharType="begin"/>
            </w:r>
            <w:r>
              <w:rPr>
                <w:noProof/>
                <w:webHidden/>
              </w:rPr>
              <w:instrText xml:space="preserve"> PAGEREF _Toc501551962 \h </w:instrText>
            </w:r>
            <w:r>
              <w:rPr>
                <w:noProof/>
                <w:webHidden/>
              </w:rPr>
            </w:r>
            <w:r>
              <w:rPr>
                <w:noProof/>
                <w:webHidden/>
              </w:rPr>
              <w:fldChar w:fldCharType="separate"/>
            </w:r>
            <w:r>
              <w:rPr>
                <w:noProof/>
                <w:webHidden/>
              </w:rPr>
              <w:t>72</w:t>
            </w:r>
            <w:r>
              <w:rPr>
                <w:noProof/>
                <w:webHidden/>
              </w:rPr>
              <w:fldChar w:fldCharType="end"/>
            </w:r>
          </w:hyperlink>
        </w:p>
        <w:p w:rsidR="00847D09" w:rsidRDefault="00847D09">
          <w:pPr>
            <w:pStyle w:val="TOC2"/>
            <w:tabs>
              <w:tab w:val="right" w:leader="dot" w:pos="9062"/>
            </w:tabs>
            <w:rPr>
              <w:rFonts w:eastAsiaTheme="minorEastAsia" w:cstheme="minorBidi"/>
              <w:noProof/>
              <w:lang w:eastAsia="de-CH"/>
            </w:rPr>
          </w:pPr>
          <w:hyperlink w:anchor="_Toc501551963" w:history="1">
            <w:r w:rsidRPr="003F482D">
              <w:rPr>
                <w:rStyle w:val="Hyperlink"/>
                <w:noProof/>
              </w:rPr>
              <w:t>17.2 Philipp Bütikofer</w:t>
            </w:r>
            <w:r>
              <w:rPr>
                <w:noProof/>
                <w:webHidden/>
              </w:rPr>
              <w:tab/>
            </w:r>
            <w:r>
              <w:rPr>
                <w:noProof/>
                <w:webHidden/>
              </w:rPr>
              <w:fldChar w:fldCharType="begin"/>
            </w:r>
            <w:r>
              <w:rPr>
                <w:noProof/>
                <w:webHidden/>
              </w:rPr>
              <w:instrText xml:space="preserve"> PAGEREF _Toc501551963 \h </w:instrText>
            </w:r>
            <w:r>
              <w:rPr>
                <w:noProof/>
                <w:webHidden/>
              </w:rPr>
            </w:r>
            <w:r>
              <w:rPr>
                <w:noProof/>
                <w:webHidden/>
              </w:rPr>
              <w:fldChar w:fldCharType="separate"/>
            </w:r>
            <w:r>
              <w:rPr>
                <w:noProof/>
                <w:webHidden/>
              </w:rPr>
              <w:t>72</w:t>
            </w:r>
            <w:r>
              <w:rPr>
                <w:noProof/>
                <w:webHidden/>
              </w:rPr>
              <w:fldChar w:fldCharType="end"/>
            </w:r>
          </w:hyperlink>
        </w:p>
        <w:p w:rsidR="00847D09" w:rsidRDefault="00847D09">
          <w:pPr>
            <w:pStyle w:val="TOC1"/>
            <w:tabs>
              <w:tab w:val="right" w:leader="dot" w:pos="9062"/>
            </w:tabs>
            <w:rPr>
              <w:rFonts w:eastAsiaTheme="minorEastAsia" w:cstheme="minorBidi"/>
              <w:noProof/>
              <w:lang w:eastAsia="de-CH"/>
            </w:rPr>
          </w:pPr>
          <w:hyperlink w:anchor="_Toc501551964" w:history="1">
            <w:r w:rsidRPr="003F482D">
              <w:rPr>
                <w:rStyle w:val="Hyperlink"/>
                <w:noProof/>
              </w:rPr>
              <w:t>18. Zeiterfassung</w:t>
            </w:r>
            <w:r>
              <w:rPr>
                <w:noProof/>
                <w:webHidden/>
              </w:rPr>
              <w:tab/>
            </w:r>
            <w:r>
              <w:rPr>
                <w:noProof/>
                <w:webHidden/>
              </w:rPr>
              <w:fldChar w:fldCharType="begin"/>
            </w:r>
            <w:r>
              <w:rPr>
                <w:noProof/>
                <w:webHidden/>
              </w:rPr>
              <w:instrText xml:space="preserve"> PAGEREF _Toc501551964 \h </w:instrText>
            </w:r>
            <w:r>
              <w:rPr>
                <w:noProof/>
                <w:webHidden/>
              </w:rPr>
            </w:r>
            <w:r>
              <w:rPr>
                <w:noProof/>
                <w:webHidden/>
              </w:rPr>
              <w:fldChar w:fldCharType="separate"/>
            </w:r>
            <w:r>
              <w:rPr>
                <w:noProof/>
                <w:webHidden/>
              </w:rPr>
              <w:t>73</w:t>
            </w:r>
            <w:r>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bookmarkStart w:id="0" w:name="_GoBack"/>
      <w:bookmarkEnd w:id="0"/>
    </w:p>
    <w:p w:rsidR="00CF115D" w:rsidRDefault="00605B18" w:rsidP="007B47BA">
      <w:pPr>
        <w:pStyle w:val="Heading1"/>
      </w:pPr>
      <w:bookmarkStart w:id="1" w:name="_Toc497914985"/>
      <w:bookmarkStart w:id="2" w:name="_Toc501551869"/>
      <w:r w:rsidRPr="00D92AA7">
        <w:lastRenderedPageBreak/>
        <w:t>Abstract</w:t>
      </w:r>
      <w:bookmarkEnd w:id="1"/>
      <w:bookmarkEnd w:id="2"/>
    </w:p>
    <w:p w:rsidR="00BF08D2" w:rsidRDefault="00BF08D2" w:rsidP="00BF08D2">
      <w:r>
        <w:t xml:space="preserve">Das Simulieren von komplexen Prozessen gewinnt immer mehr an </w:t>
      </w:r>
      <w:r w:rsidR="00C41435">
        <w:t>Bedeutung</w:t>
      </w:r>
      <w:r>
        <w:t xml:space="preserve"> für ein Unternehmen und bildet einen immer wichtigeren Bestandteil in der Evaluation von </w:t>
      </w:r>
      <w:r w:rsidR="00C41435">
        <w:t>neuen Dienstleistungen. In der D</w:t>
      </w:r>
      <w:r>
        <w:t>iskreten Ereignis</w:t>
      </w:r>
      <w:r w:rsidR="00C41435">
        <w:t xml:space="preserve"> S</w:t>
      </w:r>
      <w:r>
        <w:t xml:space="preserve">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w:t>
      </w:r>
      <w:r w:rsidR="00C41435">
        <w:t>äusserst selten</w:t>
      </w:r>
      <w:r>
        <w:t xml:space="preserve"> berücksichtigt.</w:t>
      </w:r>
    </w:p>
    <w:p w:rsidR="00BF08D2" w:rsidRDefault="00BF08D2" w:rsidP="00BF08D2"/>
    <w:p w:rsidR="00BF08D2" w:rsidRDefault="009606C2" w:rsidP="00BF08D2">
      <w:r>
        <w:t>Diese Studienarbeit befasst sich mit drei Aspekten</w:t>
      </w:r>
      <w:r w:rsidR="00783E43">
        <w:t>, welche unser Vorgehen definieren.</w:t>
      </w:r>
      <w:r>
        <w:t xml:space="preserve">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w:t>
      </w:r>
      <w:r w:rsidR="00C41435">
        <w:t>entwickelt</w:t>
      </w:r>
      <w:r>
        <w:t xml:space="preserve">, welche die ARTA-Klassenbibliothek einbindet und das Generieren von autokorrelierten Zufallszahlen innerhalb von Simio ermöglicht. Zum Schluss wird dieses </w:t>
      </w:r>
      <w:r w:rsidR="00C41435">
        <w:t xml:space="preserve">AddIns </w:t>
      </w:r>
      <w:r>
        <w:t>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Die Auswertungen zeigen auf, dass die Zufallszahlen von Arta.Standard im gewünschten Bereich liegen. Als Referenz wurden Zufallszahlen mithilfe der Java-Implementation erzeugt und diese anschliess</w:t>
      </w:r>
      <w:r w:rsidR="00C42431">
        <w:t xml:space="preserve">end </w:t>
      </w:r>
      <w:r w:rsidR="00C41435">
        <w:t>verglichen.</w:t>
      </w:r>
    </w:p>
    <w:p w:rsidR="00551CB9" w:rsidRDefault="00551CB9" w:rsidP="00BF08D2">
      <w:r>
        <w:t>In Form von einfachen Simulation</w:t>
      </w:r>
      <w:r w:rsidR="00A903F0">
        <w:t>s</w:t>
      </w:r>
      <w:r>
        <w:t>modellen wurde einerseits die Funktionalität des Simio-AddIns getestet, andererseits wurde</w:t>
      </w:r>
      <w:r w:rsidR="000175CD">
        <w:t xml:space="preserve"> ein erster Vergleich zwischen S</w:t>
      </w:r>
      <w:r>
        <w:t xml:space="preserve">imio-generierten Zahlen und </w:t>
      </w:r>
      <w:r w:rsidR="00367119">
        <w:t>ARTA</w:t>
      </w:r>
      <w:r>
        <w:t xml:space="preserve">-Zahlen getätigt. </w:t>
      </w:r>
      <w:r w:rsidR="00B65AC2">
        <w:t xml:space="preserve">Bei diesen Vergleichen wird ersichtlich, dass es signifikante Unterschiede zwischen den beiden Generierungsarten </w:t>
      </w:r>
      <w:r w:rsidR="00C41435">
        <w:t>gibt</w:t>
      </w:r>
      <w:r w:rsidR="00B65AC2">
        <w:t>.</w:t>
      </w:r>
    </w:p>
    <w:p w:rsidR="00964D1C" w:rsidRPr="00BF08D2" w:rsidRDefault="00964D1C" w:rsidP="00BF08D2"/>
    <w:p w:rsidR="00605B18" w:rsidRPr="00D92AA7" w:rsidRDefault="00605B18" w:rsidP="007B47BA">
      <w:pPr>
        <w:pStyle w:val="Heading1"/>
      </w:pPr>
      <w:bookmarkStart w:id="3" w:name="_Toc497914986"/>
      <w:bookmarkStart w:id="4" w:name="_Toc501551870"/>
      <w:r w:rsidRPr="00D92AA7">
        <w:t>Einführung und Motivation</w:t>
      </w:r>
      <w:bookmarkEnd w:id="3"/>
      <w:bookmarkEnd w:id="4"/>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w:t>
      </w:r>
      <w:r w:rsidR="00FB59AB">
        <w:t>autokorrelierte</w:t>
      </w:r>
      <w:r w:rsidRPr="00D92AA7">
        <w:t xml:space="preserv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5" w:name="_Toc497914987"/>
      <w:bookmarkStart w:id="6" w:name="_Toc501551871"/>
      <w:r w:rsidRPr="00D92AA7">
        <w:lastRenderedPageBreak/>
        <w:t>Zugrundeliegende Arbeiten</w:t>
      </w:r>
      <w:bookmarkEnd w:id="5"/>
      <w:bookmarkEnd w:id="6"/>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to anything: Time-series input processes for simulation</w:t>
      </w:r>
      <w:r w:rsidR="00AC64BD" w:rsidRPr="00D92AA7">
        <w:rPr>
          <w:rStyle w:val="FootnoteReference"/>
        </w:rPr>
        <w:footnoteReference w:id="2"/>
      </w:r>
      <w:r w:rsidRPr="00D92AA7">
        <w:t>» und «JARTA — A Java library to model and fit Autoregressive-To-Anything processes</w:t>
      </w:r>
      <w:r w:rsidR="00C75486" w:rsidRPr="00D92AA7">
        <w:rPr>
          <w:rStyle w:val="FootnoteReference"/>
        </w:rPr>
        <w:footnoteReference w:id="3"/>
      </w:r>
      <w:r w:rsidRPr="00D92AA7">
        <w:t>».</w:t>
      </w:r>
    </w:p>
    <w:p w:rsidR="00C7294B" w:rsidRPr="00CB5979" w:rsidRDefault="00A24F43" w:rsidP="007B47BA">
      <w:r w:rsidRPr="00A24F43">
        <w:t>Marne C. Cario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to-anything) stellt ein bewährtes Modell zur Erzeugung von zufällig generierten Zahlen, mit ge</w:t>
      </w:r>
      <w:r w:rsidR="00A3326A">
        <w:t>gebener Randverteilung und einem</w:t>
      </w:r>
      <w:r w:rsidR="00AC64BD" w:rsidRPr="00D92AA7">
        <w:t xml:space="preserve"> Autokorrelation aufweisendem Muster dar.</w:t>
      </w:r>
      <w:r>
        <w:t xml:space="preserve"> </w:t>
      </w:r>
      <w:r w:rsidR="00D92AA7" w:rsidRPr="00D92AA7">
        <w:rPr>
          <w:lang w:val="en-US"/>
        </w:rPr>
        <w:t xml:space="preserve">«JARTA — A Java library to model and fit Autoregressive-To-Anything processes» </w:t>
      </w:r>
      <w:r w:rsidR="00C7294B" w:rsidRPr="000417B3">
        <w:rPr>
          <w:lang w:val="en-US"/>
        </w:rPr>
        <w:t xml:space="preserve">stellt eine Java Implementation vor, welche </w:t>
      </w:r>
      <w:r w:rsidR="00E657BD" w:rsidRPr="000417B3">
        <w:rPr>
          <w:lang w:val="en-US"/>
        </w:rPr>
        <w:t>den ARTA-</w:t>
      </w:r>
      <w:r w:rsidR="00C7294B" w:rsidRPr="000417B3">
        <w:rPr>
          <w:lang w:val="en-US"/>
        </w:rPr>
        <w:t>Prozess abbildet.</w:t>
      </w:r>
      <w:r w:rsidR="005E7F9F" w:rsidRPr="000417B3">
        <w:rPr>
          <w:lang w:val="en-US"/>
        </w:rPr>
        <w:t xml:space="preserve"> </w:t>
      </w:r>
      <w:r w:rsidR="00AC64BD" w:rsidRPr="00CB597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p>
    <w:p w:rsidR="000559C7" w:rsidRPr="00D92AA7" w:rsidRDefault="00605B18" w:rsidP="007B47BA">
      <w:pPr>
        <w:pStyle w:val="Heading1"/>
      </w:pPr>
      <w:bookmarkStart w:id="7" w:name="_Toc497914990"/>
      <w:bookmarkStart w:id="8" w:name="_Toc501551872"/>
      <w:r w:rsidRPr="00D92AA7">
        <w:t>Autokorrelation</w:t>
      </w:r>
      <w:bookmarkEnd w:id="7"/>
      <w:bookmarkEnd w:id="8"/>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9" w:name="_Toc497914991"/>
      <w:bookmarkStart w:id="10" w:name="_Toc501551873"/>
      <w:r w:rsidRPr="00D92AA7">
        <w:t>Definition</w:t>
      </w:r>
      <w:bookmarkEnd w:id="9"/>
      <w:bookmarkEnd w:id="10"/>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Bei Autokorrelation sind also die Werte einer Variable zum Zeitpunkt t</w:t>
      </w:r>
      <w:r w:rsidR="00662BB3" w:rsidRPr="00D92AA7">
        <w:rPr>
          <w:vertAlign w:val="subscript"/>
        </w:rPr>
        <w:t>n</w:t>
      </w:r>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t</w:t>
      </w:r>
      <w:r w:rsidR="00662BB3" w:rsidRPr="00D92AA7">
        <w:rPr>
          <w:vertAlign w:val="subscript"/>
        </w:rPr>
        <w:t>n</w:t>
      </w:r>
      <w:r w:rsidR="00662BB3" w:rsidRPr="00D92AA7">
        <w:t>)</w:t>
      </w:r>
      <w:r w:rsidR="00890C3A" w:rsidRPr="00D92AA7">
        <w:t xml:space="preserve"> und der</w:t>
      </w:r>
      <w:r w:rsidR="000E1CA6" w:rsidRPr="00D92AA7">
        <w:t>,</w:t>
      </w:r>
      <w:r w:rsidR="00890C3A" w:rsidRPr="00D92AA7">
        <w:t xml:space="preserve"> um eine Zeit t</w:t>
      </w:r>
      <w:r w:rsidR="00662BB3" w:rsidRPr="00D92AA7">
        <w:rPr>
          <w:vertAlign w:val="subscript"/>
        </w:rPr>
        <w:t>n+m</w:t>
      </w:r>
      <w:r w:rsidR="000E1CA6" w:rsidRPr="00D92AA7">
        <w:t>,</w:t>
      </w:r>
      <w:r w:rsidR="00890C3A" w:rsidRPr="00D92AA7">
        <w:t xml:space="preserve"> verschobenen Folge besteht.</w:t>
      </w:r>
    </w:p>
    <w:p w:rsidR="00BA2D5B" w:rsidRPr="00D92AA7" w:rsidRDefault="00BA2D5B" w:rsidP="00BA2D5B">
      <w:pPr>
        <w:pStyle w:val="Heading2"/>
      </w:pPr>
      <w:bookmarkStart w:id="11" w:name="_Toc501551874"/>
      <w:r w:rsidRPr="00D92AA7">
        <w:t>Korrelationskoeffizienten</w:t>
      </w:r>
      <w:bookmarkEnd w:id="11"/>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8" type="#_x0000_t75" style="width:453pt;height:109.5pt" o:ole="">
            <v:imagedata r:id="rId8" o:title=""/>
          </v:shape>
          <o:OLEObject Type="Embed" ProgID="Visio.Drawing.15" ShapeID="_x0000_i1138" DrawAspect="Content" ObjectID="_1575294722" r:id="rId9"/>
        </w:object>
      </w:r>
    </w:p>
    <w:p w:rsidR="00AC4AE8" w:rsidRPr="00D92AA7" w:rsidRDefault="00081DB4" w:rsidP="00E91194">
      <w:pPr>
        <w:pStyle w:val="Caption"/>
      </w:pPr>
      <w:bookmarkStart w:id="12" w:name="_Toc500236306"/>
      <w:bookmarkStart w:id="13" w:name="_Toc501455778"/>
      <w:r w:rsidRPr="00D92AA7">
        <w:t xml:space="preserve">Abbildung </w:t>
      </w:r>
      <w:r w:rsidR="003A70DB">
        <w:fldChar w:fldCharType="begin"/>
      </w:r>
      <w:r w:rsidR="003A70DB">
        <w:instrText xml:space="preserve"> SEQ Abbildung \* ARABIC </w:instrText>
      </w:r>
      <w:r w:rsidR="003A70DB">
        <w:fldChar w:fldCharType="separate"/>
      </w:r>
      <w:r w:rsidR="009B5D9F">
        <w:rPr>
          <w:noProof/>
        </w:rPr>
        <w:t>1</w:t>
      </w:r>
      <w:r w:rsidR="003A70DB">
        <w:rPr>
          <w:noProof/>
        </w:rPr>
        <w:fldChar w:fldCharType="end"/>
      </w:r>
      <w:r w:rsidRPr="00D92AA7">
        <w:t>: Korrelationskoeffizient</w:t>
      </w:r>
      <w:bookmarkEnd w:id="12"/>
      <w:bookmarkEnd w:id="13"/>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4" w:name="_Toc497914992"/>
      <w:bookmarkStart w:id="15" w:name="_Toc501551875"/>
      <w:r w:rsidRPr="00D92AA7">
        <w:t>Anwendungsbereiche</w:t>
      </w:r>
      <w:bookmarkEnd w:id="14"/>
      <w:bookmarkEnd w:id="15"/>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6" w:name="_Toc497914993"/>
      <w:bookmarkStart w:id="17" w:name="_Toc501551876"/>
      <w:r w:rsidRPr="00D92AA7">
        <w:t>Partielle Korrelation</w:t>
      </w:r>
      <w:bookmarkEnd w:id="16"/>
      <w:bookmarkEnd w:id="17"/>
    </w:p>
    <w:p w:rsidR="00DB08C8"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DB08C8" w:rsidRDefault="00DB08C8" w:rsidP="00DB08C8">
      <w:r>
        <w:br w:type="page"/>
      </w:r>
    </w:p>
    <w:p w:rsidR="008C20B0" w:rsidRPr="00D92AA7" w:rsidRDefault="008C20B0" w:rsidP="008C20B0">
      <w:pPr>
        <w:pStyle w:val="Heading2"/>
      </w:pPr>
      <w:bookmarkStart w:id="18" w:name="_Toc497914994"/>
      <w:bookmarkStart w:id="19" w:name="_Toc501551877"/>
      <w:r w:rsidRPr="00D92AA7">
        <w:lastRenderedPageBreak/>
        <w:t>Durbin-Watson-Test</w:t>
      </w:r>
      <w:bookmarkEnd w:id="18"/>
      <w:bookmarkEnd w:id="19"/>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4"/>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470"/>
        <w:gridCol w:w="2902"/>
        <w:gridCol w:w="3700"/>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706954" w:rsidP="00B07E0D">
            <w:pPr>
              <w:jc w:val="left"/>
            </w:pPr>
            <w:r>
              <w:t xml:space="preserve"> </w:t>
            </w:r>
            <w:r w:rsidR="008C20B0"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706954" w:rsidP="00B07E0D">
            <w:pPr>
              <w:jc w:val="left"/>
            </w:pPr>
            <w:r>
              <w:t xml:space="preserve"> </w:t>
            </w:r>
            <w:r w:rsidR="008C20B0"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DB08C8" w:rsidRDefault="008C20B0" w:rsidP="00DB08C8">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823"/>
        <w:gridCol w:w="6249"/>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BD3D57"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BD3D57"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BD3D57"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C41435" w:rsidP="00C41435">
            <w:r>
              <w:t>Summe aller Zufallsvariablen</w:t>
            </w:r>
          </w:p>
        </w:tc>
      </w:tr>
    </w:tbl>
    <w:p w:rsidR="00A36C5B" w:rsidRPr="00D92AA7" w:rsidRDefault="00A36C5B" w:rsidP="00A36C5B">
      <w:bookmarkStart w:id="20" w:name="_Toc497914995"/>
    </w:p>
    <w:p w:rsidR="00A36C5B" w:rsidRPr="00D92AA7" w:rsidRDefault="00A36C5B">
      <w:pPr>
        <w:jc w:val="left"/>
      </w:pPr>
      <w:r w:rsidRPr="00D92AA7">
        <w:br w:type="page"/>
      </w:r>
    </w:p>
    <w:p w:rsidR="00605B18" w:rsidRPr="00D92AA7" w:rsidRDefault="00605B18" w:rsidP="00E46179">
      <w:pPr>
        <w:pStyle w:val="Heading2"/>
      </w:pPr>
      <w:bookmarkStart w:id="21" w:name="_Toc501551878"/>
      <w:r w:rsidRPr="00D92AA7">
        <w:lastRenderedPageBreak/>
        <w:t>Beispiel</w:t>
      </w:r>
      <w:r w:rsidR="00404891" w:rsidRPr="00D92AA7">
        <w:t xml:space="preserve"> Autokorrelation</w:t>
      </w:r>
      <w:bookmarkEnd w:id="20"/>
      <w:bookmarkEnd w:id="21"/>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74"/>
        <w:gridCol w:w="307"/>
        <w:gridCol w:w="307"/>
        <w:gridCol w:w="307"/>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06"/>
        <w:gridCol w:w="360"/>
        <w:gridCol w:w="379"/>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E91194">
      <w:pPr>
        <w:pStyle w:val="Caption"/>
      </w:pPr>
      <w:r w:rsidRPr="00D92AA7">
        <w:t xml:space="preserve">Tabelle </w:t>
      </w:r>
      <w:r w:rsidR="003A70DB">
        <w:fldChar w:fldCharType="begin"/>
      </w:r>
      <w:r w:rsidR="003A70DB">
        <w:instrText xml:space="preserve"> SEQ Tabelle \* ARABIC </w:instrText>
      </w:r>
      <w:r w:rsidR="003A70DB">
        <w:fldChar w:fldCharType="separate"/>
      </w:r>
      <w:r w:rsidR="00C31F90">
        <w:rPr>
          <w:noProof/>
        </w:rPr>
        <w:t>1</w:t>
      </w:r>
      <w:r w:rsidR="003A70DB">
        <w:rPr>
          <w:noProof/>
        </w:rPr>
        <w:fldChar w:fldCharType="end"/>
      </w:r>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t>Mithilfe der Software Cryptool</w:t>
      </w:r>
      <w:r w:rsidR="00684011" w:rsidRPr="00D92AA7">
        <w:rPr>
          <w:rStyle w:val="FootnoteReference"/>
        </w:rPr>
        <w:footnoteReference w:id="5"/>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xml:space="preserve">, welche die Ähnlichkeit </w:t>
      </w:r>
      <w:r w:rsidR="00775BD6" w:rsidRPr="00D92AA7">
        <w:lastRenderedPageBreak/>
        <w:t>einer Folge</w:t>
      </w:r>
      <w:r w:rsidR="0090256A" w:rsidRPr="00D92AA7">
        <w:rPr>
          <w:rStyle w:val="FootnoteReference"/>
        </w:rPr>
        <w:footnoteReference w:id="6"/>
      </w:r>
      <w:r w:rsidR="00775BD6" w:rsidRPr="00D92AA7">
        <w:t xml:space="preserve"> (s[i]) = s[1], s[2], …</w:t>
      </w:r>
      <w:r w:rsidR="00BD7008" w:rsidRPr="00D92AA7">
        <w:t>, s[n]</w:t>
      </w:r>
      <w:r w:rsidR="00775BD6" w:rsidRPr="00D92AA7">
        <w:t xml:space="preserve"> und der um t Stellen verschobenen Folge (s[i+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2" w:name="_Toc501551879"/>
      <w:r w:rsidRPr="00D92AA7">
        <w:t>Beispiel 1 – starke Autokorrelation</w:t>
      </w:r>
      <w:bookmarkEnd w:id="22"/>
    </w:p>
    <w:tbl>
      <w:tblPr>
        <w:tblStyle w:val="TableGrid"/>
        <w:tblW w:w="0" w:type="auto"/>
        <w:tblBorders>
          <w:left w:val="none" w:sz="0" w:space="0" w:color="auto"/>
          <w:right w:val="none" w:sz="0" w:space="0" w:color="auto"/>
        </w:tblBorders>
        <w:tblLook w:val="04A0" w:firstRow="1" w:lastRow="0" w:firstColumn="1" w:lastColumn="0" w:noHBand="0" w:noVBand="1"/>
      </w:tblPr>
      <w:tblGrid>
        <w:gridCol w:w="9072"/>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E91194">
      <w:pPr>
        <w:pStyle w:val="Caption"/>
      </w:pPr>
      <w:bookmarkStart w:id="23" w:name="_Toc501455779"/>
      <w:r w:rsidRPr="00D92AA7">
        <w:t xml:space="preserve">Abbildung </w:t>
      </w:r>
      <w:r w:rsidR="003A70DB">
        <w:fldChar w:fldCharType="begin"/>
      </w:r>
      <w:r w:rsidR="003A70DB">
        <w:instrText xml:space="preserve"> SEQ Abbildung \* ARABIC </w:instrText>
      </w:r>
      <w:r w:rsidR="003A70DB">
        <w:fldChar w:fldCharType="separate"/>
      </w:r>
      <w:r w:rsidR="009B5D9F">
        <w:rPr>
          <w:noProof/>
        </w:rPr>
        <w:t>2</w:t>
      </w:r>
      <w:r w:rsidR="003A70DB">
        <w:rPr>
          <w:noProof/>
        </w:rPr>
        <w:fldChar w:fldCharType="end"/>
      </w:r>
      <w:r w:rsidRPr="00D92AA7">
        <w:t>: Autokorrelation des unverschlüsselten Textes, Bsp. 1</w:t>
      </w:r>
      <w:bookmarkEnd w:id="23"/>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E91194">
      <w:pPr>
        <w:pStyle w:val="Caption"/>
      </w:pPr>
      <w:bookmarkStart w:id="24" w:name="_Toc501455780"/>
      <w:r w:rsidRPr="00D92AA7">
        <w:t xml:space="preserve">Abbildung </w:t>
      </w:r>
      <w:r w:rsidR="003A70DB">
        <w:fldChar w:fldCharType="begin"/>
      </w:r>
      <w:r w:rsidR="003A70DB">
        <w:instrText xml:space="preserve"> SEQ Abbildung \* ARABIC </w:instrText>
      </w:r>
      <w:r w:rsidR="003A70DB">
        <w:fldChar w:fldCharType="separate"/>
      </w:r>
      <w:r w:rsidR="009B5D9F">
        <w:rPr>
          <w:noProof/>
        </w:rPr>
        <w:t>3</w:t>
      </w:r>
      <w:r w:rsidR="003A70DB">
        <w:rPr>
          <w:noProof/>
        </w:rPr>
        <w:fldChar w:fldCharType="end"/>
      </w:r>
      <w:r w:rsidRPr="00D92AA7">
        <w:t>: Autokorrelation verschlüsselter Text, Bsp.1</w:t>
      </w:r>
      <w:bookmarkEnd w:id="24"/>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Heading3"/>
      </w:pPr>
      <w:bookmarkStart w:id="25" w:name="_Toc501551880"/>
      <w:r w:rsidRPr="00D92AA7">
        <w:lastRenderedPageBreak/>
        <w:t>Beispiel 2</w:t>
      </w:r>
      <w:bookmarkEnd w:id="25"/>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7"/>
            </w:r>
          </w:p>
          <w:p w:rsidR="00C12EA5" w:rsidRPr="00D92AA7" w:rsidRDefault="00C44530" w:rsidP="002419F1">
            <w:r w:rsidRPr="00D92AA7">
              <w:t>Die Giraffen</w:t>
            </w:r>
            <w:r w:rsidR="006669F5">
              <w:t xml:space="preserve"> </w:t>
            </w:r>
            <w:r w:rsidR="00C55641" w:rsidRPr="00D92AA7">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r w:rsidRPr="00D92AA7">
              <w:t xml:space="preserve">Dcx Usfrwjpn </w:t>
            </w:r>
            <w:r w:rsidR="008E5435" w:rsidRPr="00D92AA7">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E91194">
      <w:pPr>
        <w:pStyle w:val="Caption"/>
        <w:rPr>
          <w:noProof/>
        </w:rPr>
      </w:pPr>
      <w:bookmarkStart w:id="26" w:name="_Toc500236307"/>
      <w:bookmarkStart w:id="27" w:name="_Toc501455781"/>
      <w:r w:rsidRPr="00D92AA7">
        <w:t xml:space="preserve">Abbildung </w:t>
      </w:r>
      <w:r w:rsidR="003A70DB">
        <w:fldChar w:fldCharType="begin"/>
      </w:r>
      <w:r w:rsidR="003A70DB">
        <w:instrText xml:space="preserve"> SEQ Abbildung \* ARABIC </w:instrText>
      </w:r>
      <w:r w:rsidR="003A70DB">
        <w:fldChar w:fldCharType="separate"/>
      </w:r>
      <w:r w:rsidR="009B5D9F">
        <w:rPr>
          <w:noProof/>
        </w:rPr>
        <w:t>4</w:t>
      </w:r>
      <w:r w:rsidR="003A70DB">
        <w:rPr>
          <w:noProof/>
        </w:rPr>
        <w:fldChar w:fldCharType="end"/>
      </w:r>
      <w:r w:rsidRPr="00D92AA7">
        <w:t xml:space="preserve"> Autokorrelation des Klartextes</w:t>
      </w:r>
      <w:bookmarkEnd w:id="26"/>
      <w:bookmarkEnd w:id="27"/>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E91194" w:rsidRDefault="00810C36" w:rsidP="00E91194">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006393" w:rsidRDefault="00E91194" w:rsidP="00E91194">
      <w:pPr>
        <w:pStyle w:val="Caption"/>
      </w:pPr>
      <w:bookmarkStart w:id="28" w:name="_Toc501455782"/>
      <w:r>
        <w:t xml:space="preserve">Abbildung </w:t>
      </w:r>
      <w:r w:rsidR="003A70DB">
        <w:fldChar w:fldCharType="begin"/>
      </w:r>
      <w:r w:rsidR="003A70DB">
        <w:instrText xml:space="preserve"> SEQ Abbildung \* ARABIC </w:instrText>
      </w:r>
      <w:r w:rsidR="003A70DB">
        <w:fldChar w:fldCharType="separate"/>
      </w:r>
      <w:r w:rsidR="009B5D9F">
        <w:rPr>
          <w:noProof/>
        </w:rPr>
        <w:t>5</w:t>
      </w:r>
      <w:r w:rsidR="003A70DB">
        <w:rPr>
          <w:noProof/>
        </w:rPr>
        <w:fldChar w:fldCharType="end"/>
      </w:r>
      <w:r>
        <w:t xml:space="preserve">: </w:t>
      </w:r>
      <w:r w:rsidRPr="00865EA1">
        <w:t xml:space="preserve">Autokorrelation des verschlüsselten Textes, Bsp. 2 </w:t>
      </w:r>
      <w:r>
        <w:t>–</w:t>
      </w:r>
      <w:r w:rsidRPr="00865EA1">
        <w:t xml:space="preserve"> Giraffen</w:t>
      </w:r>
      <w:bookmarkEnd w:id="28"/>
    </w:p>
    <w:p w:rsidR="00E91194" w:rsidRPr="00E91194" w:rsidRDefault="00E91194" w:rsidP="00E91194"/>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9" w:name="_Toc497914996"/>
      <w:bookmarkStart w:id="30" w:name="_Toc501551881"/>
      <w:r w:rsidRPr="00D92AA7">
        <w:lastRenderedPageBreak/>
        <w:t>Autoregressive to anything</w:t>
      </w:r>
      <w:bookmarkEnd w:id="29"/>
      <w:bookmarkEnd w:id="30"/>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F108CA" w:rsidRDefault="000310D5" w:rsidP="00F108CA">
      <w:pPr>
        <w:keepNext/>
      </w:pPr>
      <w:r>
        <w:object w:dxaOrig="12060" w:dyaOrig="8806">
          <v:shape id="_x0000_i1139" type="#_x0000_t75" style="width:481.5pt;height:351pt" o:ole="">
            <v:imagedata r:id="rId14" o:title=""/>
          </v:shape>
          <o:OLEObject Type="Embed" ProgID="Visio.Drawing.15" ShapeID="_x0000_i1139" DrawAspect="Content" ObjectID="_1575294723" r:id="rId15"/>
        </w:object>
      </w:r>
    </w:p>
    <w:p w:rsidR="00806080" w:rsidRPr="00D92AA7" w:rsidRDefault="00F108CA" w:rsidP="00F108CA">
      <w:pPr>
        <w:pStyle w:val="Caption"/>
      </w:pPr>
      <w:bookmarkStart w:id="31" w:name="_Toc501455783"/>
      <w:r>
        <w:t xml:space="preserve">Abbildung </w:t>
      </w:r>
      <w:r w:rsidR="003A70DB">
        <w:fldChar w:fldCharType="begin"/>
      </w:r>
      <w:r w:rsidR="003A70DB">
        <w:instrText xml:space="preserve"> SEQ Abbildung \* ARABIC </w:instrText>
      </w:r>
      <w:r w:rsidR="003A70DB">
        <w:fldChar w:fldCharType="separate"/>
      </w:r>
      <w:r w:rsidR="009B5D9F">
        <w:rPr>
          <w:noProof/>
        </w:rPr>
        <w:t>6</w:t>
      </w:r>
      <w:r w:rsidR="003A70DB">
        <w:rPr>
          <w:noProof/>
        </w:rPr>
        <w:fldChar w:fldCharType="end"/>
      </w:r>
      <w:r>
        <w:t xml:space="preserve">: </w:t>
      </w:r>
      <w:r w:rsidRPr="00CA5303">
        <w:t>Grafische Darstellung der Bestandteile eines ARTA-Prozesses</w:t>
      </w:r>
      <w:bookmarkEnd w:id="31"/>
    </w:p>
    <w:p w:rsidR="000F6F9C" w:rsidRPr="00D92AA7" w:rsidRDefault="000F6F9C" w:rsidP="000F6F9C">
      <w:pPr>
        <w:pStyle w:val="Heading2"/>
        <w:rPr>
          <w:lang w:eastAsia="de-CH"/>
        </w:rPr>
      </w:pPr>
      <w:bookmarkStart w:id="32" w:name="_Toc497914997"/>
      <w:bookmarkStart w:id="33" w:name="_Toc501551882"/>
      <w:r w:rsidRPr="00D92AA7">
        <w:rPr>
          <w:lang w:eastAsia="de-CH"/>
        </w:rPr>
        <w:t>Zufallszahlen – Mersenne-Twister</w:t>
      </w:r>
      <w:bookmarkEnd w:id="32"/>
      <w:bookmarkEnd w:id="33"/>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Die Generierung der Zufallszahlen basiert auf dem Algorithmus des Mersenne-Twister</w:t>
      </w:r>
      <w:r w:rsidR="009E6C2A" w:rsidRPr="00D92AA7">
        <w:rPr>
          <w:rStyle w:val="FootnoteReference"/>
        </w:rPr>
        <w:footnoteReference w:id="8"/>
      </w:r>
      <w:r w:rsidR="000F6F9C" w:rsidRPr="00D92AA7">
        <w:t>, entwickelt von Makoto Matsumoto und Takuji Nishimura,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4F109F" w:rsidRDefault="004F109F">
      <w:pPr>
        <w:jc w:val="left"/>
        <w:rPr>
          <w:color w:val="FF0000"/>
        </w:rPr>
      </w:pPr>
      <w:r>
        <w:rPr>
          <w:color w:val="FF0000"/>
        </w:rPr>
        <w:br w:type="page"/>
      </w:r>
    </w:p>
    <w:p w:rsidR="00521B84" w:rsidRPr="00D92AA7" w:rsidRDefault="00521B84" w:rsidP="00521B84">
      <w:r w:rsidRPr="00D92AA7">
        <w:lastRenderedPageBreak/>
        <w:t>Mersenne-Twister weist drei Eigenschaften auf, welche ihn für die vorliegende Implementation qualifizieren.</w:t>
      </w:r>
    </w:p>
    <w:p w:rsidR="00521B84" w:rsidRPr="00D92AA7" w:rsidRDefault="00521B84" w:rsidP="008A2F93">
      <w:pPr>
        <w:pStyle w:val="ListParagraph"/>
        <w:numPr>
          <w:ilvl w:val="0"/>
          <w:numId w:val="8"/>
        </w:numPr>
      </w:pPr>
      <w:r w:rsidRPr="00D92AA7">
        <w:t>Er weist eine extrem lange Periode auf. Dies ist ein Kriterium, welches die Güte des Generators beschreibt. Die Periodenlänge des Mersenne-Twister beträgt p = 2</w:t>
      </w:r>
      <w:r w:rsidRPr="00D92AA7">
        <w:rPr>
          <w:vertAlign w:val="superscript"/>
        </w:rPr>
        <w:t>19937</w:t>
      </w:r>
      <w:r w:rsidRPr="00D92AA7">
        <w:t xml:space="preserve"> – 1 (Mersenne-Primzahl).</w:t>
      </w:r>
    </w:p>
    <w:p w:rsidR="00521B84" w:rsidRPr="00D92AA7" w:rsidRDefault="00521B84" w:rsidP="008A2F93">
      <w:pPr>
        <w:pStyle w:val="ListParagraph"/>
        <w:numPr>
          <w:ilvl w:val="0"/>
          <w:numId w:val="8"/>
        </w:numPr>
      </w:pPr>
      <w:r w:rsidRPr="00D92AA7">
        <w:t>Alle Werte bzw. Bits der Ausgabesequenz sind hochgradig gleichverteilt. Im Fall des Mersenne-Twister erfolgt diese Verteilung bis zur 623 Dimension</w:t>
      </w:r>
      <w:r w:rsidR="00B07E0D" w:rsidRPr="00D92AA7">
        <w:rPr>
          <w:rStyle w:val="FootnoteReference"/>
        </w:rPr>
        <w:footnoteReference w:id="9"/>
      </w:r>
      <w:r w:rsidRPr="00D92AA7">
        <w:t>. Daraus resultiert eine extrem geringe Korrelation zwischen den aufeinanderfolgenden Zufallszahlen.</w:t>
      </w:r>
    </w:p>
    <w:p w:rsidR="00521B84" w:rsidRPr="00D92AA7" w:rsidRDefault="00521B84" w:rsidP="008A2F93">
      <w:pPr>
        <w:pStyle w:val="ListParagraph"/>
        <w:numPr>
          <w:ilvl w:val="0"/>
          <w:numId w:val="8"/>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Mersenne-Twister innerhalb der Klasse </w:t>
      </w:r>
      <w:r w:rsidR="000F6F9C" w:rsidRPr="00D92AA7">
        <w:rPr>
          <w:rStyle w:val="ClassnamesChar"/>
        </w:rPr>
        <w:t>MersenneTwister</w:t>
      </w:r>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RandomSource,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r w:rsidRPr="00D92AA7">
        <w:rPr>
          <w:b/>
        </w:rPr>
        <w:t>mod 2</w:t>
      </w:r>
      <w:r w:rsidRPr="00D92AA7">
        <w:rPr>
          <w:b/>
          <w:vertAlign w:val="superscript"/>
        </w:rPr>
        <w:t xml:space="preserve">31 </w:t>
      </w:r>
      <w:r w:rsidRPr="00D92AA7">
        <w:rPr>
          <w:b/>
        </w:rPr>
        <w:t xml:space="preserve"> Y</w:t>
      </w:r>
      <w:r w:rsidRPr="00D92AA7">
        <w:rPr>
          <w:b/>
          <w:vertAlign w:val="subscript"/>
        </w:rPr>
        <w:t>i-N+1</w:t>
      </w:r>
      <w:r w:rsidRPr="00D92AA7">
        <w:rPr>
          <w:b/>
        </w:rPr>
        <w:t xml:space="preserve"> mod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p>
    <w:p w:rsidR="000F6F9C" w:rsidRPr="00D92AA7" w:rsidRDefault="000F6F9C" w:rsidP="000F6F9C">
      <w:r w:rsidRPr="00D92AA7">
        <w:t>Abschliessend wird ein Tempering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r w:rsidRPr="00D92AA7">
              <w:rPr>
                <w:b/>
              </w:rPr>
              <w:t>Mersenne-Twister Algorithmus (Tempering)</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r w:rsidRPr="00D92AA7">
              <w:t>Z</w:t>
            </w:r>
            <w:r w:rsidRPr="00D92AA7">
              <w:rPr>
                <w:vertAlign w:val="subscript"/>
              </w:rPr>
              <w:t>i</w:t>
            </w:r>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8C1B62">
            <w:pPr>
              <w:pStyle w:val="Code"/>
              <w:keepNext/>
            </w:pPr>
            <w:r w:rsidRPr="00D92AA7">
              <w:rPr>
                <w:color w:val="auto"/>
              </w:rPr>
              <w:t xml:space="preserve">return </w:t>
            </w:r>
            <w:r w:rsidR="001E36A7" w:rsidRPr="00D92AA7">
              <w:rPr>
                <w:color w:val="auto"/>
              </w:rPr>
              <w:t>z</w:t>
            </w:r>
            <w:r w:rsidRPr="00D92AA7">
              <w:rPr>
                <w:color w:val="auto"/>
              </w:rPr>
              <w:t>;</w:t>
            </w:r>
          </w:p>
        </w:tc>
      </w:tr>
    </w:tbl>
    <w:p w:rsidR="001C1571" w:rsidRDefault="008C1B62" w:rsidP="008C1B62">
      <w:pPr>
        <w:pStyle w:val="Caption"/>
        <w:rPr>
          <w:lang w:eastAsia="de-CH"/>
        </w:rPr>
      </w:pPr>
      <w:bookmarkStart w:id="34" w:name="_Toc501455803"/>
      <w:bookmarkStart w:id="35" w:name="_Toc497914998"/>
      <w:r>
        <w:t xml:space="preserve">Codefragment </w:t>
      </w:r>
      <w:r w:rsidR="003A70DB">
        <w:fldChar w:fldCharType="begin"/>
      </w:r>
      <w:r w:rsidR="003A70DB">
        <w:instrText xml:space="preserve"> SEQ Codefragment \* ARABIC </w:instrText>
      </w:r>
      <w:r w:rsidR="003A70DB">
        <w:fldChar w:fldCharType="separate"/>
      </w:r>
      <w:r w:rsidR="00C31F90">
        <w:rPr>
          <w:noProof/>
        </w:rPr>
        <w:t>1</w:t>
      </w:r>
      <w:r w:rsidR="003A70DB">
        <w:rPr>
          <w:noProof/>
        </w:rPr>
        <w:fldChar w:fldCharType="end"/>
      </w:r>
      <w:r>
        <w:t>: Mersenne-Twister Tempering</w:t>
      </w:r>
      <w:bookmarkEnd w:id="34"/>
    </w:p>
    <w:p w:rsidR="001C1571" w:rsidRDefault="001C1571">
      <w:pPr>
        <w:jc w:val="left"/>
        <w:rPr>
          <w:lang w:eastAsia="de-CH"/>
        </w:rPr>
      </w:pPr>
      <w:r>
        <w:rPr>
          <w:lang w:eastAsia="de-CH"/>
        </w:rPr>
        <w:br w:type="page"/>
      </w:r>
    </w:p>
    <w:p w:rsidR="00CF5472" w:rsidRPr="00D92AA7" w:rsidRDefault="00CF5472" w:rsidP="007406DE">
      <w:pPr>
        <w:pStyle w:val="Heading2"/>
        <w:rPr>
          <w:lang w:eastAsia="de-CH"/>
        </w:rPr>
      </w:pPr>
      <w:bookmarkStart w:id="36" w:name="_Toc501551883"/>
      <w:r w:rsidRPr="00D92AA7">
        <w:rPr>
          <w:lang w:eastAsia="de-CH"/>
        </w:rPr>
        <w:lastRenderedPageBreak/>
        <w:t>Zeitreihen / AR-Prozesse</w:t>
      </w:r>
      <w:bookmarkEnd w:id="35"/>
      <w:bookmarkEnd w:id="36"/>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0"/>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140" type="#_x0000_t75" style="width:9pt;height:17.25pt" o:ole="">
            <v:imagedata r:id="rId16" o:title=""/>
          </v:shape>
          <o:OLEObject Type="Embed" ProgID="Equation.3" ShapeID="_x0000_i1140" DrawAspect="Content" ObjectID="_1575294724"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r w:rsidRPr="00D92AA7">
              <w:rPr>
                <w:b/>
                <w:lang w:eastAsia="de-CH"/>
              </w:rPr>
              <w:t>Y</w:t>
            </w:r>
            <w:r w:rsidRPr="00D92AA7">
              <w:rPr>
                <w:b/>
                <w:vertAlign w:val="subscript"/>
                <w:lang w:eastAsia="de-CH"/>
              </w:rPr>
              <w:t xml:space="preserve">t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141" type="#_x0000_t75" style="width:9pt;height:17.25pt" o:ole="">
                  <v:imagedata r:id="rId16" o:title=""/>
                </v:shape>
                <o:OLEObject Type="Embed" ProgID="Equation.3" ShapeID="_x0000_i1141" DrawAspect="Content" ObjectID="_1575294725"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E91194">
      <w:pPr>
        <w:pStyle w:val="Caption"/>
      </w:pPr>
      <w:r w:rsidRPr="00D92AA7">
        <w:t xml:space="preserve">Tabelle </w:t>
      </w:r>
      <w:r w:rsidR="003A70DB">
        <w:fldChar w:fldCharType="begin"/>
      </w:r>
      <w:r w:rsidR="003A70DB">
        <w:instrText xml:space="preserve"> SEQ Tabelle \* ARABIC </w:instrText>
      </w:r>
      <w:r w:rsidR="003A70DB">
        <w:fldChar w:fldCharType="separate"/>
      </w:r>
      <w:r w:rsidR="00C31F90">
        <w:rPr>
          <w:noProof/>
        </w:rPr>
        <w:t>2</w:t>
      </w:r>
      <w:r w:rsidR="003A70DB">
        <w:rPr>
          <w:noProof/>
        </w:rPr>
        <w:fldChar w:fldCharType="end"/>
      </w:r>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AR(p) = Z</w:t>
      </w:r>
      <w:r w:rsidRPr="00D92AA7">
        <w:rPr>
          <w:b/>
          <w:vertAlign w:val="subscript"/>
        </w:rPr>
        <w:t>t</w:t>
      </w:r>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r w:rsidRPr="00D92AA7">
        <w:rPr>
          <w:b/>
          <w:vertAlign w:val="subscript"/>
          <w:lang w:eastAsia="de-CH"/>
        </w:rPr>
        <w:t>p</w:t>
      </w:r>
      <w:r w:rsidRPr="00D92AA7">
        <w:rPr>
          <w:b/>
          <w:lang w:eastAsia="de-CH"/>
        </w:rPr>
        <w:t>Z</w:t>
      </w:r>
      <w:r w:rsidRPr="00D92AA7">
        <w:rPr>
          <w:b/>
          <w:vertAlign w:val="subscript"/>
          <w:lang w:eastAsia="de-CH"/>
        </w:rPr>
        <w:t>t – p</w:t>
      </w:r>
      <w:r w:rsidRPr="00D92AA7">
        <w:rPr>
          <w:b/>
          <w:lang w:eastAsia="de-CH"/>
        </w:rPr>
        <w:t xml:space="preserve"> + </w:t>
      </w:r>
      <w:bookmarkStart w:id="37" w:name="_Hlk496530064"/>
      <w:r w:rsidRPr="00D92AA7">
        <w:rPr>
          <w:b/>
          <w:lang w:eastAsia="de-CH"/>
        </w:rPr>
        <w:t>ε</w:t>
      </w:r>
      <w:r w:rsidRPr="00D92AA7">
        <w:rPr>
          <w:b/>
          <w:vertAlign w:val="subscript"/>
          <w:lang w:eastAsia="de-CH"/>
        </w:rPr>
        <w:t>t</w:t>
      </w:r>
      <w:bookmarkEnd w:id="37"/>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D92AA7">
        <w:rPr>
          <w:lang w:eastAsia="de-CH"/>
        </w:rPr>
        <w:t>Z</w:t>
      </w:r>
      <w:r w:rsidRPr="00D92AA7">
        <w:rPr>
          <w:vertAlign w:val="subscript"/>
          <w:lang w:eastAsia="de-CH"/>
        </w:rPr>
        <w:t>t</w:t>
      </w:r>
      <w:r w:rsidRPr="00D92AA7">
        <w:rPr>
          <w:lang w:eastAsia="de-CH"/>
        </w:rPr>
        <w:t xml:space="preserve"> definiert den stationären AR(1)-Prozess, </w:t>
      </w:r>
      <w:r w:rsidRPr="00D92AA7">
        <w:rPr>
          <w:b/>
          <w:lang w:eastAsia="de-CH"/>
        </w:rPr>
        <w:t>ε</w:t>
      </w:r>
      <w:r w:rsidRPr="00D92AA7">
        <w:rPr>
          <w:b/>
          <w:vertAlign w:val="subscript"/>
          <w:lang w:eastAsia="de-CH"/>
        </w:rPr>
        <w:t xml:space="preserve">t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Z</w:t>
      </w:r>
      <w:r w:rsidR="001C7735" w:rsidRPr="002C2721">
        <w:rPr>
          <w:vertAlign w:val="subscript"/>
          <w:lang w:eastAsia="de-CH"/>
        </w:rPr>
        <w:t>t</w:t>
      </w:r>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BD3D57"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p>
    <w:p w:rsidR="00CD369B" w:rsidRDefault="00CD369B" w:rsidP="007D350E">
      <w:pPr>
        <w:autoSpaceDE w:val="0"/>
        <w:autoSpaceDN w:val="0"/>
        <w:adjustRightInd w:val="0"/>
        <w:rPr>
          <w:lang w:eastAsia="de-CH"/>
        </w:rPr>
      </w:pPr>
      <w:r>
        <w:rPr>
          <w:lang w:eastAsia="de-CH"/>
        </w:rPr>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2C2721" w:rsidRDefault="00BD3D57"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2C2721" w:rsidRPr="00592076" w:rsidRDefault="002C2721" w:rsidP="007D350E">
      <w:pPr>
        <w:autoSpaceDE w:val="0"/>
        <w:autoSpaceDN w:val="0"/>
        <w:adjustRightInd w:val="0"/>
        <w:rPr>
          <w:lang w:eastAsia="de-CH"/>
        </w:rPr>
      </w:pPr>
    </w:p>
    <w:p w:rsidR="00592076" w:rsidRDefault="00592076" w:rsidP="007D350E">
      <w:pPr>
        <w:autoSpaceDE w:val="0"/>
        <w:autoSpaceDN w:val="0"/>
        <w:adjustRightInd w:val="0"/>
        <w:rPr>
          <w:lang w:eastAsia="de-CH"/>
        </w:rPr>
      </w:pPr>
      <w:r>
        <w:rPr>
          <w:lang w:eastAsia="de-CH"/>
        </w:rPr>
        <w:t>Anschliessend wird {Z</w:t>
      </w:r>
      <w:r w:rsidRPr="002512B6">
        <w:rPr>
          <w:vertAlign w:val="subscript"/>
          <w:lang w:eastAsia="de-CH"/>
        </w:rPr>
        <w:t>t</w:t>
      </w:r>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w:t>
      </w:r>
      <w:r w:rsidR="002512B6">
        <w:rPr>
          <w:lang w:eastAsia="de-CH"/>
        </w:rPr>
        <w:t>stetige</w:t>
      </w:r>
      <w:r>
        <w:rPr>
          <w:lang w:eastAsia="de-CH"/>
        </w:rPr>
        <w:t xml:space="preserv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1"/>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r w:rsidRPr="00592076">
        <w:rPr>
          <w:i/>
          <w:lang w:eastAsia="de-CH"/>
        </w:rPr>
        <w:t>Y</w:t>
      </w:r>
      <w:r w:rsidRPr="00592076">
        <w:rPr>
          <w:i/>
          <w:vertAlign w:val="subscript"/>
          <w:lang w:eastAsia="de-CH"/>
        </w:rPr>
        <w:t>t</w:t>
      </w:r>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BD3D57"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8" w:name="_Toc497915003"/>
      <w:bookmarkStart w:id="39" w:name="_Toc501551884"/>
      <w:r w:rsidRPr="00D92AA7">
        <w:lastRenderedPageBreak/>
        <w:t>ARTA und Autokorrelation</w:t>
      </w:r>
      <w:bookmarkEnd w:id="38"/>
      <w:bookmarkEnd w:id="39"/>
    </w:p>
    <w:p w:rsidR="000E60EC" w:rsidRPr="00D92AA7" w:rsidRDefault="000E60EC" w:rsidP="000E60EC">
      <w:r w:rsidRPr="00D92AA7">
        <w:t xml:space="preserve">Dem </w:t>
      </w:r>
      <w:r w:rsidR="002512B6">
        <w:t>AR-Prozess liegt eine natürlich</w:t>
      </w:r>
      <w:r w:rsidRPr="00D92AA7">
        <w:t xml:space="preserv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Diese Aufgabe wird durch ein Yule-Walker-Gleichungssystem</w:t>
      </w:r>
      <w:r w:rsidR="00884A48" w:rsidRPr="00D92AA7">
        <w:rPr>
          <w:rStyle w:val="FootnoteReference"/>
        </w:rPr>
        <w:footnoteReference w:id="12"/>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40" w:name="_Toc497914999"/>
      <w:bookmarkStart w:id="41" w:name="_Toc501551885"/>
      <w:r w:rsidRPr="00D92AA7">
        <w:rPr>
          <w:lang w:eastAsia="de-CH"/>
        </w:rPr>
        <w:t>Verteilungen</w:t>
      </w:r>
      <w:bookmarkEnd w:id="40"/>
      <w:bookmarkEnd w:id="41"/>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3"/>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BD3D57"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BD3D57"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BD3D57"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7A6CBE"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7A6CBE" w:rsidRDefault="007A6CBE">
      <w:pPr>
        <w:jc w:val="left"/>
        <w:rPr>
          <w:lang w:eastAsia="de-CH"/>
        </w:rPr>
      </w:pPr>
      <w:r>
        <w:rPr>
          <w:lang w:eastAsia="de-CH"/>
        </w:rPr>
        <w:br w:type="page"/>
      </w:r>
    </w:p>
    <w:p w:rsidR="00CB6694" w:rsidRPr="00D92AA7" w:rsidRDefault="00CB6694" w:rsidP="00864E46">
      <w:pPr>
        <w:pStyle w:val="Heading3"/>
        <w:rPr>
          <w:lang w:eastAsia="de-CH"/>
        </w:rPr>
      </w:pPr>
      <w:bookmarkStart w:id="42" w:name="_Toc497915000"/>
      <w:bookmarkStart w:id="43" w:name="_Toc501551886"/>
      <w:r w:rsidRPr="00D92AA7">
        <w:rPr>
          <w:lang w:eastAsia="de-CH"/>
        </w:rPr>
        <w:lastRenderedPageBreak/>
        <w:t>Normalverteilung</w:t>
      </w:r>
      <w:bookmarkEnd w:id="42"/>
      <w:bookmarkEnd w:id="43"/>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4"/>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5"/>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22"/>
        <w:gridCol w:w="4550"/>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BD3D57"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427DFD" w:rsidP="00977A94">
            <w:pPr>
              <w:rPr>
                <w:lang w:eastAsia="de-CH"/>
              </w:rPr>
            </w:pPr>
            <w:r>
              <w:rPr>
                <w:lang w:eastAsia="de-CH"/>
              </w:rPr>
              <w:t>K</w:t>
            </w:r>
            <w:r w:rsidR="00E93FDC" w:rsidRPr="00D92AA7">
              <w:rPr>
                <w:lang w:eastAsia="de-CH"/>
              </w:rPr>
              <w:t>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7A6CBE">
            <w:pPr>
              <w:rPr>
                <w:lang w:eastAsia="de-CH"/>
              </w:rPr>
            </w:pPr>
            <m:oMathPara>
              <m:oMathParaPr>
                <m:jc m:val="left"/>
              </m:oMathParaPr>
              <m:oMath>
                <m:r>
                  <w:rPr>
                    <w:rFonts w:ascii="Cambria Math" w:hAnsi="Cambria Math"/>
                    <w:lang w:eastAsia="de-CH"/>
                  </w:rPr>
                  <m:t>μ=E(Z)</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BD3D57"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8A2F93">
            <w:pPr>
              <w:pStyle w:val="ListParagraph"/>
              <w:numPr>
                <w:ilvl w:val="0"/>
                <w:numId w:val="9"/>
              </w:numPr>
              <w:rPr>
                <w:lang w:eastAsia="de-CH"/>
              </w:rPr>
            </w:pPr>
            <w:r w:rsidRPr="00D92AA7">
              <w:rPr>
                <w:lang w:eastAsia="de-CH"/>
              </w:rPr>
              <w:t>Messwerte</w:t>
            </w:r>
          </w:p>
          <w:p w:rsidR="00E93FDC" w:rsidRPr="00D92AA7" w:rsidRDefault="00E93FDC" w:rsidP="008A2F93">
            <w:pPr>
              <w:pStyle w:val="ListParagraph"/>
              <w:numPr>
                <w:ilvl w:val="0"/>
                <w:numId w:val="9"/>
              </w:numPr>
              <w:rPr>
                <w:lang w:eastAsia="de-CH"/>
              </w:rPr>
            </w:pPr>
            <w:r w:rsidRPr="00D92AA7">
              <w:rPr>
                <w:lang w:eastAsia="de-CH"/>
              </w:rPr>
              <w:t>Summe vieler kleiner Einflüsse</w:t>
            </w:r>
          </w:p>
          <w:p w:rsidR="00E93FDC" w:rsidRPr="00D92AA7" w:rsidRDefault="00E93FDC" w:rsidP="008A2F93">
            <w:pPr>
              <w:pStyle w:val="ListParagraph"/>
              <w:numPr>
                <w:ilvl w:val="0"/>
                <w:numId w:val="9"/>
              </w:numPr>
              <w:rPr>
                <w:lang w:eastAsia="de-CH"/>
              </w:rPr>
            </w:pPr>
            <w:r w:rsidRPr="00D92AA7">
              <w:rPr>
                <w:lang w:eastAsia="de-CH"/>
              </w:rPr>
              <w:t>Approximation der Binomialverteilung</w:t>
            </w:r>
          </w:p>
        </w:tc>
      </w:tr>
    </w:tbl>
    <w:p w:rsidR="00A0116F" w:rsidRPr="00D92AA7" w:rsidRDefault="00A0116F" w:rsidP="00E91194">
      <w:pPr>
        <w:pStyle w:val="Caption"/>
      </w:pPr>
    </w:p>
    <w:p w:rsidR="00A0116F" w:rsidRPr="00D92AA7" w:rsidRDefault="00A0116F" w:rsidP="00A0116F">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E91194">
      <w:pPr>
        <w:pStyle w:val="Caption"/>
      </w:pPr>
    </w:p>
    <w:p w:rsidR="00977A94" w:rsidRPr="00D92AA7" w:rsidRDefault="00707300" w:rsidP="00E91194">
      <w:pPr>
        <w:pStyle w:val="Caption"/>
      </w:pPr>
      <w:r w:rsidRPr="00D92AA7">
        <w:t xml:space="preserve">Figure </w:t>
      </w:r>
      <w:r w:rsidR="003A70DB">
        <w:fldChar w:fldCharType="begin"/>
      </w:r>
      <w:r w:rsidR="003A70DB">
        <w:instrText xml:space="preserve"> SEQ Figure \* ARABIC </w:instrText>
      </w:r>
      <w:r w:rsidR="003A70DB">
        <w:fldChar w:fldCharType="separate"/>
      </w:r>
      <w:r w:rsidR="00C31F90">
        <w:rPr>
          <w:noProof/>
        </w:rPr>
        <w:t>1</w:t>
      </w:r>
      <w:r w:rsidR="003A70DB">
        <w:rPr>
          <w:noProof/>
        </w:rPr>
        <w:fldChar w:fldCharType="end"/>
      </w:r>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Heading3"/>
        <w:rPr>
          <w:lang w:eastAsia="de-CH"/>
        </w:rPr>
      </w:pPr>
      <w:bookmarkStart w:id="44" w:name="_Toc501551887"/>
      <w:r w:rsidRPr="00D92AA7">
        <w:rPr>
          <w:lang w:eastAsia="de-CH"/>
        </w:rPr>
        <w:lastRenderedPageBreak/>
        <w:t>Exponentialverteilung</w:t>
      </w:r>
      <w:bookmarkEnd w:id="44"/>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6"/>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05"/>
        <w:gridCol w:w="4567"/>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7A6CBE" w:rsidP="00465174">
            <w:pPr>
              <w:jc w:val="left"/>
              <w:rPr>
                <w:lang w:eastAsia="de-CH"/>
              </w:rPr>
            </w:pPr>
            <m:oMathPara>
              <m:oMathParaPr>
                <m:jc m:val="left"/>
              </m:oMathParaPr>
              <m:oMath>
                <m:r>
                  <w:rPr>
                    <w:rFonts w:ascii="Cambria Math" w:hAnsi="Cambria Math"/>
                    <w:lang w:eastAsia="de-CH"/>
                  </w:rPr>
                  <m:t>E</m:t>
                </m:r>
                <m:d>
                  <m:dPr>
                    <m:ctrlPr>
                      <w:rPr>
                        <w:rFonts w:ascii="Cambria Math" w:hAnsi="Cambria Math"/>
                        <w:i/>
                        <w:lang w:eastAsia="de-CH"/>
                      </w:rPr>
                    </m:ctrlPr>
                  </m:dPr>
                  <m:e>
                    <m:r>
                      <w:rPr>
                        <w:rFonts w:ascii="Cambria Math" w:hAnsi="Cambria Math"/>
                        <w:lang w:eastAsia="de-CH"/>
                      </w:rPr>
                      <m:t>X</m:t>
                    </m:r>
                  </m:e>
                </m:d>
                <m:r>
                  <w:rPr>
                    <w:rFonts w:ascii="Cambria Math" w:hAnsi="Cambria Math"/>
                    <w:lang w:eastAsia="de-CH"/>
                  </w:rPr>
                  <m:t xml:space="preserve">= </m:t>
                </m:r>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7A6CBE" w:rsidP="00465174">
            <w:pPr>
              <w:jc w:val="left"/>
              <w:rPr>
                <w:lang w:eastAsia="de-CH"/>
              </w:rPr>
            </w:pPr>
            <m:oMathPara>
              <m:oMathParaPr>
                <m:jc m:val="left"/>
              </m:oMathParaPr>
              <m:oMath>
                <m:r>
                  <w:rPr>
                    <w:rFonts w:ascii="Cambria Math" w:hAnsi="Cambria Math"/>
                    <w:lang w:eastAsia="de-CH"/>
                  </w:rPr>
                  <m:t>Var</m:t>
                </m:r>
                <m:d>
                  <m:dPr>
                    <m:ctrlPr>
                      <w:rPr>
                        <w:rFonts w:ascii="Cambria Math" w:hAnsi="Cambria Math"/>
                        <w:i/>
                        <w:lang w:eastAsia="de-CH"/>
                      </w:rPr>
                    </m:ctrlPr>
                  </m:dPr>
                  <m:e>
                    <m:r>
                      <w:rPr>
                        <w:rFonts w:ascii="Cambria Math" w:hAnsi="Cambria Math"/>
                        <w:lang w:eastAsia="de-CH"/>
                      </w:rPr>
                      <m:t>X</m:t>
                    </m:r>
                  </m:e>
                </m:d>
                <m:r>
                  <w:rPr>
                    <w:rFonts w:ascii="Cambria Math" w:hAnsi="Cambria Math"/>
                    <w:lang w:eastAsia="de-CH"/>
                  </w:rPr>
                  <m:t xml:space="preserve">= </m:t>
                </m:r>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8A2F93">
            <w:pPr>
              <w:pStyle w:val="ListParagraph"/>
              <w:numPr>
                <w:ilvl w:val="0"/>
                <w:numId w:val="10"/>
              </w:numPr>
              <w:rPr>
                <w:lang w:eastAsia="de-CH"/>
              </w:rPr>
            </w:pPr>
            <w:r w:rsidRPr="00D92AA7">
              <w:rPr>
                <w:lang w:eastAsia="de-CH"/>
              </w:rPr>
              <w:t>Prozesse ohne Erinnerungsvermögen</w:t>
            </w:r>
          </w:p>
          <w:p w:rsidR="00222C80" w:rsidRPr="00D92AA7" w:rsidRDefault="00222C80" w:rsidP="008A2F93">
            <w:pPr>
              <w:pStyle w:val="ListParagraph"/>
              <w:numPr>
                <w:ilvl w:val="0"/>
                <w:numId w:val="10"/>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E91194">
      <w:pPr>
        <w:pStyle w:val="Caption"/>
        <w:rPr>
          <w:lang w:eastAsia="de-CH"/>
        </w:rPr>
      </w:pPr>
      <w:r w:rsidRPr="00D92AA7">
        <w:t xml:space="preserve">Figure </w:t>
      </w:r>
      <w:r w:rsidR="003A70DB">
        <w:fldChar w:fldCharType="begin"/>
      </w:r>
      <w:r w:rsidR="003A70DB">
        <w:instrText xml:space="preserve"> SEQ Figure \* ARABIC </w:instrText>
      </w:r>
      <w:r w:rsidR="003A70DB">
        <w:fldChar w:fldCharType="separate"/>
      </w:r>
      <w:r w:rsidR="00C31F90">
        <w:rPr>
          <w:noProof/>
        </w:rPr>
        <w:t>2</w:t>
      </w:r>
      <w:r w:rsidR="003A70DB">
        <w:rPr>
          <w:noProof/>
        </w:rPr>
        <w:fldChar w:fldCharType="end"/>
      </w:r>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45" w:name="_Toc501551888"/>
      <w:r w:rsidRPr="00D92AA7">
        <w:rPr>
          <w:lang w:eastAsia="de-CH"/>
        </w:rPr>
        <w:lastRenderedPageBreak/>
        <w:t>Stetige Gleichverte</w:t>
      </w:r>
      <w:r w:rsidR="009C2925" w:rsidRPr="00D92AA7">
        <w:rPr>
          <w:lang w:eastAsia="de-CH"/>
        </w:rPr>
        <w:t>i</w:t>
      </w:r>
      <w:r w:rsidRPr="00D92AA7">
        <w:rPr>
          <w:lang w:eastAsia="de-CH"/>
        </w:rPr>
        <w:t>lung</w:t>
      </w:r>
      <w:bookmarkEnd w:id="45"/>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7"/>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48"/>
        <w:gridCol w:w="452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BD3D57"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BD3D57"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BD3D57"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BD3D57"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a+b)</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8A2F93">
            <w:pPr>
              <w:pStyle w:val="ListParagraph"/>
              <w:numPr>
                <w:ilvl w:val="0"/>
                <w:numId w:val="10"/>
              </w:numPr>
              <w:rPr>
                <w:lang w:eastAsia="de-CH"/>
              </w:rPr>
            </w:pPr>
            <w:r w:rsidRPr="00D92AA7">
              <w:rPr>
                <w:lang w:eastAsia="de-CH"/>
              </w:rPr>
              <w:t>Verteilung von zufallszahlen</w:t>
            </w:r>
          </w:p>
          <w:p w:rsidR="004D61EB" w:rsidRPr="00D92AA7" w:rsidRDefault="004D61EB" w:rsidP="008A2F93">
            <w:pPr>
              <w:pStyle w:val="ListParagraph"/>
              <w:numPr>
                <w:ilvl w:val="0"/>
                <w:numId w:val="10"/>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E91194">
      <w:pPr>
        <w:pStyle w:val="Caption"/>
        <w:rPr>
          <w:lang w:eastAsia="de-CH"/>
        </w:rPr>
      </w:pPr>
      <w:r w:rsidRPr="00D92AA7">
        <w:t xml:space="preserve">Figure </w:t>
      </w:r>
      <w:r w:rsidR="003A70DB">
        <w:fldChar w:fldCharType="begin"/>
      </w:r>
      <w:r w:rsidR="003A70DB">
        <w:instrText xml:space="preserve"> SEQ Figure \* ARABIC </w:instrText>
      </w:r>
      <w:r w:rsidR="003A70DB">
        <w:fldChar w:fldCharType="separate"/>
      </w:r>
      <w:r w:rsidR="00C31F90">
        <w:rPr>
          <w:noProof/>
        </w:rPr>
        <w:t>3</w:t>
      </w:r>
      <w:r w:rsidR="003A70DB">
        <w:rPr>
          <w:noProof/>
        </w:rPr>
        <w:fldChar w:fldCharType="end"/>
      </w:r>
      <w:r w:rsidRPr="00D92AA7">
        <w:t>: Verteilungsfunktion (oben) und Dichtefunktion (unten) der Gleichverteilung</w:t>
      </w:r>
    </w:p>
    <w:p w:rsidR="00214657" w:rsidRPr="00D92AA7" w:rsidRDefault="00214657" w:rsidP="00214657">
      <w:pPr>
        <w:rPr>
          <w:lang w:eastAsia="de-CH"/>
        </w:rPr>
      </w:pPr>
    </w:p>
    <w:p w:rsidR="00182945" w:rsidRPr="00D92AA7" w:rsidRDefault="002B1F76" w:rsidP="00182945">
      <w:pPr>
        <w:pStyle w:val="Heading3"/>
      </w:pPr>
      <w:bookmarkStart w:id="46" w:name="_Toc501551889"/>
      <w:r>
        <w:lastRenderedPageBreak/>
        <w:t>Pearson-Korrelation</w:t>
      </w:r>
      <w:bookmarkEnd w:id="46"/>
    </w:p>
    <w:p w:rsidR="00003C53" w:rsidRPr="00D92AA7" w:rsidRDefault="00003C53" w:rsidP="00182945">
      <w:r w:rsidRPr="00D92AA7">
        <w:t>Durch die Formel von Pearson kann leicht der Korrelationskoeffizient</w:t>
      </w:r>
      <w:r w:rsidR="00564A49" w:rsidRPr="00D92AA7">
        <w:t xml:space="preserve"> r</w:t>
      </w:r>
      <w:r w:rsidRPr="00D92AA7">
        <w:t xml:space="preserve"> zwischen zwei Variablen ermittelt werden. </w:t>
      </w:r>
      <w:r w:rsidR="002B1F76">
        <w:t xml:space="preserve">Dieser Koeffizient stellt ein dimensionsloses Mass für den Grad des Zusammenhangs an. </w:t>
      </w:r>
      <w:r w:rsidRPr="00D92AA7">
        <w:t>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841"/>
        <w:gridCol w:w="1807"/>
        <w:gridCol w:w="1808"/>
        <w:gridCol w:w="1808"/>
        <w:gridCol w:w="1808"/>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488"/>
        <w:gridCol w:w="4584"/>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BD3D57"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BD3D57"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AA67A8" w:rsidRPr="00D92AA7" w:rsidRDefault="00AA67A8" w:rsidP="00AA67A8"/>
    <w:p w:rsidR="00AA67A8" w:rsidRPr="00D92AA7" w:rsidRDefault="00AA67A8" w:rsidP="00AA67A8">
      <w:pPr>
        <w:pStyle w:val="Heading3"/>
      </w:pPr>
      <w:bookmarkStart w:id="47" w:name="_Toc497915012"/>
      <w:bookmarkStart w:id="48" w:name="_Toc501551890"/>
      <w:r w:rsidRPr="00D92AA7">
        <w:t>Grenzen von ARTA</w:t>
      </w:r>
      <w:bookmarkEnd w:id="47"/>
      <w:bookmarkEnd w:id="48"/>
    </w:p>
    <w:p w:rsidR="00AA67A8" w:rsidRDefault="00452A51" w:rsidP="00AA67A8">
      <w:r>
        <w:t>Der ARTA-Prozess unterliegt jedoch auch einigen Limitierungen. Dadurch, dass ein ARTA-Prozess einem stationären AR-Prozess unterliegt, kann das ARTA-Modell auch „nur“ für gleichbleibende Modell genutzt werden. Dies bedeutet, dass beispielsweise Trends separat berücksichtigt werden müssen.</w:t>
      </w:r>
    </w:p>
    <w:p w:rsidR="00452A51" w:rsidRPr="00D92AA7" w:rsidRDefault="00C673E6" w:rsidP="00AA67A8">
      <w:r>
        <w:t xml:space="preserve">Eine </w:t>
      </w:r>
      <w:r w:rsidR="00121C9E">
        <w:t>weitere</w:t>
      </w:r>
      <w:r>
        <w:t xml:space="preserve"> </w:t>
      </w:r>
      <w:r w:rsidR="00922FD9">
        <w:t>Limitierung</w:t>
      </w:r>
      <w:r>
        <w:t xml:space="preserve"> liegt in dynamisch ändernden Abhängigkeiten innerhalb des </w:t>
      </w:r>
      <w:r w:rsidR="004A7FC6">
        <w:t>gleichen</w:t>
      </w:r>
      <w:r>
        <w:t xml:space="preserve"> ARTA-Prozesses. Die Beobachtung von T.</w:t>
      </w:r>
      <w:r w:rsidR="00121C9E">
        <w:t xml:space="preserve"> </w:t>
      </w:r>
      <w:r>
        <w:t>Uhlig zeigt auf, dass in sehr kurzen ARTA-Sequenzen, kleiner als 1000 Zahlen, unzuverlässige Resultate entstehen könn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49" w:name="_Ref496024596"/>
      <w:bookmarkStart w:id="50" w:name="_Ref496024598"/>
      <w:bookmarkStart w:id="51" w:name="_Ref496024608"/>
      <w:bookmarkStart w:id="52" w:name="_Toc497915006"/>
      <w:bookmarkStart w:id="53" w:name="_Toc501551891"/>
      <w:r w:rsidRPr="00D92AA7">
        <w:lastRenderedPageBreak/>
        <w:t>Arta.Standard</w:t>
      </w:r>
      <w:bookmarkEnd w:id="49"/>
      <w:bookmarkEnd w:id="50"/>
      <w:bookmarkEnd w:id="51"/>
      <w:bookmarkEnd w:id="52"/>
      <w:bookmarkEnd w:id="53"/>
    </w:p>
    <w:p w:rsidR="008337F6" w:rsidRDefault="004E406B">
      <w:r w:rsidRPr="00D92AA7">
        <w:t>Arta.Standard</w:t>
      </w:r>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MathNet.Numerics</w:t>
      </w:r>
      <w:r w:rsidR="00E8685A" w:rsidRPr="00D92AA7">
        <w:rPr>
          <w:rStyle w:val="FootnoteReference"/>
        </w:rPr>
        <w:footnoteReference w:id="18"/>
      </w:r>
      <w:r w:rsidR="00E8685A" w:rsidRPr="00D92AA7">
        <w:t>-Library zurück. Diese stellt eine Vielzahl an ausgewählten Klassen und Funktionen bereit, welche zur Modellierung des ARTA-Prozesses essentiell sind.</w:t>
      </w:r>
    </w:p>
    <w:p w:rsidR="008337F6" w:rsidRDefault="00F06705" w:rsidP="008337F6">
      <w:r>
        <w:t>Arta</w:t>
      </w:r>
      <w:r w:rsidR="008337F6">
        <w:t>.Standard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9B5D9F">
      <w:r>
        <w:rPr>
          <w:noProof/>
          <w:lang w:eastAsia="de-CH"/>
        </w:rPr>
        <w:drawing>
          <wp:inline distT="0" distB="0" distL="0" distR="0">
            <wp:extent cx="6111240" cy="3838575"/>
            <wp:effectExtent l="0" t="0" r="381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1240" cy="3838575"/>
                    </a:xfrm>
                    <a:prstGeom prst="rect">
                      <a:avLst/>
                    </a:prstGeom>
                    <a:noFill/>
                    <a:ln>
                      <a:noFill/>
                    </a:ln>
                  </pic:spPr>
                </pic:pic>
              </a:graphicData>
            </a:graphic>
          </wp:inline>
        </w:drawing>
      </w:r>
    </w:p>
    <w:p w:rsidR="0014003C" w:rsidRPr="00D92AA7" w:rsidRDefault="0014003C" w:rsidP="00E91194">
      <w:pPr>
        <w:pStyle w:val="Caption"/>
      </w:pPr>
      <w:bookmarkStart w:id="54" w:name="_Toc500236308"/>
      <w:bookmarkStart w:id="55" w:name="_Toc501455784"/>
      <w:r w:rsidRPr="00D92AA7">
        <w:t xml:space="preserve">Abbildung </w:t>
      </w:r>
      <w:r w:rsidR="003A70DB">
        <w:fldChar w:fldCharType="begin"/>
      </w:r>
      <w:r w:rsidR="003A70DB">
        <w:instrText xml:space="preserve"> SEQ Abbildung \* ARABIC </w:instrText>
      </w:r>
      <w:r w:rsidR="003A70DB">
        <w:fldChar w:fldCharType="separate"/>
      </w:r>
      <w:r w:rsidR="009B5D9F">
        <w:rPr>
          <w:noProof/>
        </w:rPr>
        <w:t>7</w:t>
      </w:r>
      <w:r w:rsidR="003A70DB">
        <w:rPr>
          <w:noProof/>
        </w:rPr>
        <w:fldChar w:fldCharType="end"/>
      </w:r>
      <w:r w:rsidR="009E6D9D" w:rsidRPr="00D92AA7">
        <w:rPr>
          <w:noProof/>
        </w:rPr>
        <w:t>:</w:t>
      </w:r>
      <w:r w:rsidRPr="00D92AA7">
        <w:t xml:space="preserve"> Klassendiagramm </w:t>
      </w:r>
      <w:r w:rsidR="004E406B" w:rsidRPr="00D92AA7">
        <w:t>Arta.Standard</w:t>
      </w:r>
      <w:bookmarkEnd w:id="54"/>
      <w:bookmarkEnd w:id="55"/>
    </w:p>
    <w:p w:rsidR="00EA791B" w:rsidRDefault="00EA791B">
      <w:pPr>
        <w:jc w:val="left"/>
        <w:rPr>
          <w:i/>
          <w:color w:val="FF0000"/>
        </w:rPr>
      </w:pPr>
      <w:r>
        <w:br w:type="page"/>
      </w:r>
    </w:p>
    <w:p w:rsidR="00062340" w:rsidRDefault="00AC289C" w:rsidP="008337F6">
      <w:pPr>
        <w:pStyle w:val="Heading2"/>
      </w:pPr>
      <w:bookmarkStart w:id="56" w:name="_Toc501551892"/>
      <w:r>
        <w:lastRenderedPageBreak/>
        <w:t>Arta</w:t>
      </w:r>
      <w:bookmarkEnd w:id="56"/>
    </w:p>
    <w:p w:rsidR="00C7303A" w:rsidRDefault="00C7303A" w:rsidP="00C7303A">
      <w:r>
        <w:t xml:space="preserve">Dieser Namespace </w:t>
      </w:r>
      <w:r w:rsidR="0035087F">
        <w:t>bildet die Fassade</w:t>
      </w:r>
      <w:r>
        <w:t xml:space="preserve"> der Klassenbibliothek. Direkt darin sind die Klassen zur Erzeugung des AR- und ARTA-Prozesses angesiedelt.</w:t>
      </w:r>
    </w:p>
    <w:p w:rsidR="00C7303A" w:rsidRPr="00C7303A" w:rsidRDefault="00C7303A" w:rsidP="00C7303A"/>
    <w:p w:rsidR="00974D67" w:rsidRDefault="009B5D9F" w:rsidP="00974D67">
      <w:pPr>
        <w:keepNext/>
        <w:jc w:val="center"/>
      </w:pPr>
      <w:r>
        <w:rPr>
          <w:noProof/>
          <w:lang w:eastAsia="de-CH"/>
        </w:rPr>
        <w:drawing>
          <wp:inline distT="0" distB="0" distL="0" distR="0">
            <wp:extent cx="6120130" cy="27247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2724785"/>
                    </a:xfrm>
                    <a:prstGeom prst="rect">
                      <a:avLst/>
                    </a:prstGeom>
                    <a:noFill/>
                    <a:ln>
                      <a:noFill/>
                    </a:ln>
                  </pic:spPr>
                </pic:pic>
              </a:graphicData>
            </a:graphic>
          </wp:inline>
        </w:drawing>
      </w:r>
    </w:p>
    <w:p w:rsidR="00974D67" w:rsidRDefault="00974D67" w:rsidP="00E91194">
      <w:pPr>
        <w:pStyle w:val="Caption"/>
      </w:pPr>
      <w:bookmarkStart w:id="57" w:name="_Toc501455785"/>
      <w:r>
        <w:t xml:space="preserve">Abbildung </w:t>
      </w:r>
      <w:r w:rsidR="003A70DB">
        <w:fldChar w:fldCharType="begin"/>
      </w:r>
      <w:r w:rsidR="003A70DB">
        <w:instrText xml:space="preserve"> SEQ Abbildung \* ARABIC </w:instrText>
      </w:r>
      <w:r w:rsidR="003A70DB">
        <w:fldChar w:fldCharType="separate"/>
      </w:r>
      <w:r w:rsidR="009B5D9F">
        <w:rPr>
          <w:noProof/>
        </w:rPr>
        <w:t>8</w:t>
      </w:r>
      <w:r w:rsidR="003A70DB">
        <w:rPr>
          <w:noProof/>
        </w:rPr>
        <w:fldChar w:fldCharType="end"/>
      </w:r>
      <w:r>
        <w:t>: Überblick Namespace Arta</w:t>
      </w:r>
      <w:bookmarkEnd w:id="57"/>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r w:rsidR="00AA36ED">
        <w:rPr>
          <w:rStyle w:val="ClassnamesChar"/>
        </w:rPr>
        <w:t>ArtaExecutionProc</w:t>
      </w:r>
      <w:r w:rsidRPr="002312D2">
        <w:rPr>
          <w:rStyle w:val="ClassnamesChar"/>
        </w:rPr>
        <w:t>ess</w:t>
      </w:r>
      <w:r>
        <w:t xml:space="preserve">. Diesem werden die Korrelationskoeffizienten und die gewünschte Verteilung, per Enum-Typ, übergeben. Durch das Setzen des </w:t>
      </w:r>
      <w:r w:rsidR="00432FEB">
        <w:t>entsprechenden Vert</w:t>
      </w:r>
      <w:r>
        <w:t>e</w:t>
      </w:r>
      <w:r w:rsidR="00432FEB">
        <w:t>i</w:t>
      </w:r>
      <w:r>
        <w:t xml:space="preserve">lungstyp </w:t>
      </w:r>
      <w:r w:rsidR="00432FEB">
        <w:t>erzeugt</w:t>
      </w:r>
      <w:r>
        <w:t xml:space="preserve"> die </w:t>
      </w:r>
      <w:r w:rsidRPr="002312D2">
        <w:rPr>
          <w:rStyle w:val="ClassnamesChar"/>
        </w:rPr>
        <w:t>DistributionFactory</w:t>
      </w:r>
      <w:r>
        <w:t xml:space="preserve"> einen entsprechenden ARTA-Prozess und gibt diesen zurück. Zuletzt wird durch die </w:t>
      </w:r>
      <w:r w:rsidRPr="002312D2">
        <w:rPr>
          <w:rStyle w:val="ClassnamesChar"/>
        </w:rPr>
        <w:t>ArProcessFactory</w:t>
      </w:r>
      <w:r>
        <w:t xml:space="preserve"> einen neuen AR-Prozess </w:t>
      </w:r>
      <w:r w:rsidR="000417B3">
        <w:t>instanziiert</w:t>
      </w:r>
      <w:r>
        <w:t xml:space="preserve">. Anschliessend werden die entsprechenden Objekte zurückgegeben und im </w:t>
      </w:r>
      <w:r w:rsidRPr="002312D2">
        <w:rPr>
          <w:rStyle w:val="ClassnamesChar"/>
        </w:rPr>
        <w:t>ArtaExecutionContext</w:t>
      </w:r>
      <w:r>
        <w:t xml:space="preserve"> gekapselt.</w:t>
      </w:r>
    </w:p>
    <w:p w:rsidR="00C4395F" w:rsidRDefault="00C4395F" w:rsidP="00C4395F"/>
    <w:p w:rsidR="009E7702" w:rsidRDefault="00DE05C4" w:rsidP="009E7702">
      <w:pPr>
        <w:keepNext/>
        <w:jc w:val="center"/>
      </w:pPr>
      <w:r>
        <w:object w:dxaOrig="11985" w:dyaOrig="5160">
          <v:shape id="_x0000_i1142" type="#_x0000_t75" style="width:484.5pt;height:208.5pt" o:ole="">
            <v:imagedata r:id="rId24" o:title=""/>
          </v:shape>
          <o:OLEObject Type="Embed" ProgID="Visio.Drawing.15" ShapeID="_x0000_i1142" DrawAspect="Content" ObjectID="_1575294726" r:id="rId25"/>
        </w:object>
      </w:r>
    </w:p>
    <w:p w:rsidR="00C4395F" w:rsidRDefault="009E7702" w:rsidP="00E91194">
      <w:pPr>
        <w:pStyle w:val="Caption"/>
      </w:pPr>
      <w:bookmarkStart w:id="58" w:name="_Toc501455786"/>
      <w:r>
        <w:t xml:space="preserve">Abbildung </w:t>
      </w:r>
      <w:r w:rsidR="003A70DB">
        <w:fldChar w:fldCharType="begin"/>
      </w:r>
      <w:r w:rsidR="003A70DB">
        <w:instrText xml:space="preserve"> SEQ Abbildung \* ARABIC </w:instrText>
      </w:r>
      <w:r w:rsidR="003A70DB">
        <w:fldChar w:fldCharType="separate"/>
      </w:r>
      <w:r w:rsidR="009B5D9F">
        <w:rPr>
          <w:noProof/>
        </w:rPr>
        <w:t>9</w:t>
      </w:r>
      <w:r w:rsidR="003A70DB">
        <w:rPr>
          <w:noProof/>
        </w:rPr>
        <w:fldChar w:fldCharType="end"/>
      </w:r>
      <w:r>
        <w:t>: Abstrakte Erzeugung eines ARTA-Prozesses</w:t>
      </w:r>
      <w:bookmarkEnd w:id="58"/>
    </w:p>
    <w:p w:rsidR="00657403" w:rsidRDefault="00974D67">
      <w:pPr>
        <w:jc w:val="left"/>
      </w:pPr>
      <w:r>
        <w:br w:type="page"/>
      </w:r>
    </w:p>
    <w:p w:rsidR="00A40F39" w:rsidRDefault="00A40F39" w:rsidP="00D65F45">
      <w:r>
        <w:lastRenderedPageBreak/>
        <w:t xml:space="preserve">Die </w:t>
      </w:r>
      <w:r w:rsidR="00ED7EC1">
        <w:t>abstrakte</w:t>
      </w:r>
      <w:r>
        <w:t xml:space="preserve"> Klasse </w:t>
      </w:r>
      <w:r w:rsidRPr="00ED7EC1">
        <w:rPr>
          <w:rStyle w:val="ClassnamesChar"/>
        </w:rPr>
        <w:t>AbstractArtaProcess</w:t>
      </w:r>
      <w:r>
        <w:t xml:space="preserve"> gilt als Basisklasse für alle spezifischen ARTA-Prozesse, welche in den Klassen </w:t>
      </w:r>
      <w:r w:rsidRPr="00ED7EC1">
        <w:rPr>
          <w:rStyle w:val="ClassnamesChar"/>
        </w:rPr>
        <w:t>ArtaProcessNormal</w:t>
      </w:r>
      <w:r>
        <w:t xml:space="preserve">, </w:t>
      </w:r>
      <w:r w:rsidRPr="00ED7EC1">
        <w:rPr>
          <w:rStyle w:val="ClassnamesChar"/>
        </w:rPr>
        <w:t>ArtaProcessUniform</w:t>
      </w:r>
      <w:r>
        <w:t xml:space="preserve"> und </w:t>
      </w:r>
      <w:r w:rsidRPr="00ED7EC1">
        <w:rPr>
          <w:rStyle w:val="ClassnamesChar"/>
        </w:rPr>
        <w:t>ArtaProcessGeneral</w:t>
      </w:r>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r w:rsidR="00BC7AED" w:rsidRPr="00ED7EC1">
        <w:rPr>
          <w:rStyle w:val="ClassnamesChar"/>
        </w:rPr>
        <w:t>ArtaProcessGeneral</w:t>
      </w:r>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320861" w:rsidTr="00320861">
        <w:tc>
          <w:tcPr>
            <w:tcW w:w="9628" w:type="dxa"/>
          </w:tcPr>
          <w:p w:rsidR="00320861" w:rsidRPr="00320861" w:rsidRDefault="00320861" w:rsidP="00320861">
            <w:pPr>
              <w:pStyle w:val="Code"/>
              <w:rPr>
                <w:color w:val="000000"/>
                <w:lang w:val="en-US"/>
              </w:rPr>
            </w:pPr>
            <w:r w:rsidRPr="00320861">
              <w:rPr>
                <w:color w:val="0000FF"/>
                <w:lang w:val="en-US"/>
              </w:rPr>
              <w:t>class</w:t>
            </w:r>
            <w:r w:rsidRPr="00320861">
              <w:rPr>
                <w:color w:val="000000"/>
                <w:lang w:val="en-US"/>
              </w:rPr>
              <w:t xml:space="preserve"> </w:t>
            </w:r>
            <w:r w:rsidRPr="00320861">
              <w:rPr>
                <w:lang w:val="en-US"/>
              </w:rPr>
              <w:t>ArtaProcessNormal</w:t>
            </w:r>
            <w:r w:rsidRPr="00320861">
              <w:rPr>
                <w:color w:val="000000"/>
                <w:lang w:val="en-US"/>
              </w:rPr>
              <w:t xml:space="preserve"> : </w:t>
            </w:r>
            <w:r w:rsidRPr="00320861">
              <w:rPr>
                <w:lang w:val="en-US"/>
              </w:rPr>
              <w:t>AbstractArtaProcess</w:t>
            </w:r>
          </w:p>
          <w:p w:rsidR="00320861" w:rsidRPr="00320861" w:rsidRDefault="00320861" w:rsidP="00320861">
            <w:pPr>
              <w:pStyle w:val="Code"/>
              <w:tabs>
                <w:tab w:val="left" w:pos="318"/>
              </w:tabs>
              <w:rPr>
                <w:color w:val="000000"/>
                <w:lang w:val="en-US"/>
              </w:rPr>
            </w:pP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r w:rsidRPr="00320861">
              <w:rPr>
                <w:color w:val="0000FF"/>
                <w:lang w:val="en-US"/>
              </w:rPr>
              <w:t>readonly</w:t>
            </w:r>
            <w:r w:rsidRPr="00320861">
              <w:rPr>
                <w:color w:val="000000"/>
                <w:lang w:val="en-US"/>
              </w:rPr>
              <w:t xml:space="preserve"> </w:t>
            </w:r>
            <w:r w:rsidRPr="00320861">
              <w:rPr>
                <w:color w:val="0000FF"/>
                <w:lang w:val="en-US"/>
              </w:rPr>
              <w:t>double</w:t>
            </w:r>
            <w:r w:rsidRPr="00320861">
              <w:rPr>
                <w:color w:val="000000"/>
                <w:lang w:val="en-US"/>
              </w:rPr>
              <w:t xml:space="preserve"> </w:t>
            </w:r>
            <w:r w:rsidR="0035087F">
              <w:rPr>
                <w:color w:val="000000"/>
                <w:lang w:val="en-US"/>
              </w:rPr>
              <w:t>standardDeviation</w:t>
            </w:r>
            <w:r w:rsidRPr="00320861">
              <w:rPr>
                <w:color w:val="000000"/>
                <w:lang w:val="en-US"/>
              </w:rPr>
              <w:t>, mean;</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ArtaProcessNormal(</w:t>
            </w:r>
            <w:r w:rsidRPr="00320861">
              <w:rPr>
                <w:lang w:val="en-US"/>
              </w:rPr>
              <w:t>ArProcess</w:t>
            </w:r>
            <w:r w:rsidRPr="00320861">
              <w:rPr>
                <w:color w:val="000000"/>
                <w:lang w:val="en-US"/>
              </w:rPr>
              <w:t xml:space="preserve"> ar,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ar)</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Pr>
                <w:color w:val="0000FF"/>
                <w:lang w:val="en-US"/>
              </w:rPr>
              <w:tab/>
            </w:r>
            <w:r w:rsidRPr="00320861">
              <w:rPr>
                <w:color w:val="0000FF"/>
                <w:lang w:val="en-US"/>
              </w:rPr>
              <w:t>this</w:t>
            </w:r>
            <w:r w:rsidRPr="00320861">
              <w:rPr>
                <w:color w:val="000000"/>
                <w:lang w:val="en-US"/>
              </w:rPr>
              <w:t>.mean = mean;</w:t>
            </w:r>
          </w:p>
          <w:p w:rsidR="00320861" w:rsidRPr="00320861" w:rsidRDefault="00320861" w:rsidP="00320861">
            <w:pPr>
              <w:pStyle w:val="Code"/>
              <w:tabs>
                <w:tab w:val="left" w:pos="318"/>
              </w:tabs>
              <w:rPr>
                <w:color w:val="000000"/>
                <w:lang w:val="en-US"/>
              </w:rPr>
            </w:pPr>
            <w:r>
              <w:rPr>
                <w:color w:val="000000"/>
                <w:lang w:val="en-US"/>
              </w:rPr>
              <w:tab/>
            </w:r>
            <w:r>
              <w:rPr>
                <w:color w:val="000000"/>
                <w:lang w:val="en-US"/>
              </w:rPr>
              <w:tab/>
            </w:r>
            <w:r w:rsidR="0035087F">
              <w:rPr>
                <w:color w:val="000000"/>
                <w:lang w:val="en-US"/>
              </w:rPr>
              <w:t>standardDeviation</w:t>
            </w:r>
            <w:r w:rsidR="0035087F" w:rsidRPr="00320861">
              <w:rPr>
                <w:color w:val="000000"/>
                <w:lang w:val="en-US"/>
              </w:rPr>
              <w:t xml:space="preserve"> </w:t>
            </w:r>
            <w:r w:rsidRPr="00320861">
              <w:rPr>
                <w:color w:val="000000"/>
                <w:lang w:val="en-US"/>
              </w:rPr>
              <w:t>= System.</w:t>
            </w:r>
            <w:r w:rsidRPr="00320861">
              <w:rPr>
                <w:lang w:val="en-US"/>
              </w:rPr>
              <w:t>Math</w:t>
            </w:r>
            <w:r w:rsidRPr="00320861">
              <w:rPr>
                <w:color w:val="000000"/>
                <w:lang w:val="en-US"/>
              </w:rPr>
              <w:t>.Sqrt(variance);</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320861" w:rsidRPr="00C42431" w:rsidRDefault="00320861" w:rsidP="00320861">
            <w:pPr>
              <w:pStyle w:val="Code"/>
              <w:tabs>
                <w:tab w:val="left" w:pos="318"/>
              </w:tabs>
              <w:rPr>
                <w:color w:val="000000"/>
                <w:lang w:val="en-US"/>
              </w:rPr>
            </w:pPr>
            <w:r w:rsidRPr="00616BF7">
              <w:rPr>
                <w:color w:val="000000"/>
                <w:lang w:val="en-US"/>
              </w:rPr>
              <w:tab/>
            </w:r>
            <w:r w:rsidRPr="00C42431">
              <w:rPr>
                <w:color w:val="000000"/>
                <w:lang w:val="en-US"/>
              </w:rPr>
              <w:t>{</w:t>
            </w:r>
          </w:p>
          <w:p w:rsidR="00320861" w:rsidRPr="00C42431" w:rsidRDefault="00320861" w:rsidP="00320861">
            <w:pPr>
              <w:pStyle w:val="Code"/>
              <w:tabs>
                <w:tab w:val="left" w:pos="318"/>
              </w:tabs>
              <w:rPr>
                <w:color w:val="000000"/>
                <w:lang w:val="en-US"/>
              </w:rPr>
            </w:pPr>
            <w:r w:rsidRPr="00C42431">
              <w:rPr>
                <w:color w:val="0000FF"/>
                <w:lang w:val="en-US"/>
              </w:rPr>
              <w:tab/>
            </w:r>
            <w:r w:rsidRPr="00C42431">
              <w:rPr>
                <w:color w:val="0000FF"/>
                <w:lang w:val="en-US"/>
              </w:rPr>
              <w:tab/>
              <w:t>return</w:t>
            </w:r>
            <w:r w:rsidRPr="00C42431">
              <w:rPr>
                <w:color w:val="000000"/>
                <w:lang w:val="en-US"/>
              </w:rPr>
              <w:t xml:space="preserve"> value * stdev + mean;</w:t>
            </w:r>
          </w:p>
          <w:p w:rsidR="00320861" w:rsidRDefault="00320861" w:rsidP="00320861">
            <w:pPr>
              <w:pStyle w:val="Code"/>
              <w:tabs>
                <w:tab w:val="left" w:pos="318"/>
              </w:tabs>
              <w:rPr>
                <w:color w:val="000000"/>
              </w:rPr>
            </w:pPr>
            <w:r w:rsidRPr="00C42431">
              <w:rPr>
                <w:color w:val="000000"/>
                <w:lang w:val="en-US"/>
              </w:rPr>
              <w:tab/>
            </w:r>
            <w:r>
              <w:rPr>
                <w:color w:val="000000"/>
              </w:rPr>
              <w:t>}</w:t>
            </w:r>
          </w:p>
          <w:p w:rsidR="00320861" w:rsidRDefault="00320861" w:rsidP="00814D9D">
            <w:pPr>
              <w:pStyle w:val="Code"/>
              <w:keepNext/>
              <w:rPr>
                <w:lang w:val="en-US"/>
              </w:rPr>
            </w:pPr>
            <w:r>
              <w:rPr>
                <w:color w:val="000000"/>
              </w:rPr>
              <w:t>}</w:t>
            </w:r>
          </w:p>
        </w:tc>
      </w:tr>
    </w:tbl>
    <w:p w:rsidR="00320861" w:rsidRPr="00814D9D" w:rsidRDefault="00814D9D" w:rsidP="00814D9D">
      <w:pPr>
        <w:pStyle w:val="Caption"/>
      </w:pPr>
      <w:bookmarkStart w:id="59" w:name="_Toc501455804"/>
      <w:r>
        <w:t xml:space="preserve">Codefragment </w:t>
      </w:r>
      <w:r w:rsidR="003A70DB">
        <w:fldChar w:fldCharType="begin"/>
      </w:r>
      <w:r w:rsidR="003A70DB">
        <w:instrText xml:space="preserve"> SEQ Codefragment \* ARABIC </w:instrText>
      </w:r>
      <w:r w:rsidR="003A70DB">
        <w:fldChar w:fldCharType="separate"/>
      </w:r>
      <w:r w:rsidR="00C31F90">
        <w:rPr>
          <w:noProof/>
        </w:rPr>
        <w:t>2</w:t>
      </w:r>
      <w:r w:rsidR="003A70DB">
        <w:rPr>
          <w:noProof/>
        </w:rPr>
        <w:fldChar w:fldCharType="end"/>
      </w:r>
      <w:r>
        <w:t>: Beispiel einer ARTA-Klasse</w:t>
      </w:r>
      <w:bookmarkEnd w:id="59"/>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46709C" w:rsidP="00390F96">
      <w:pPr>
        <w:keepNext/>
        <w:jc w:val="left"/>
      </w:pPr>
      <w:r>
        <w:rPr>
          <w:noProof/>
          <w:lang w:eastAsia="de-CH"/>
        </w:rPr>
        <w:drawing>
          <wp:inline distT="0" distB="0" distL="0" distR="0">
            <wp:extent cx="6446267" cy="38485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4797" cy="3865551"/>
                    </a:xfrm>
                    <a:prstGeom prst="rect">
                      <a:avLst/>
                    </a:prstGeom>
                    <a:noFill/>
                    <a:ln>
                      <a:noFill/>
                    </a:ln>
                  </pic:spPr>
                </pic:pic>
              </a:graphicData>
            </a:graphic>
          </wp:inline>
        </w:drawing>
      </w:r>
    </w:p>
    <w:p w:rsidR="00320861" w:rsidRPr="00657403" w:rsidRDefault="00390F96" w:rsidP="00E91194">
      <w:pPr>
        <w:pStyle w:val="Caption"/>
        <w:rPr>
          <w:lang w:val="en-US"/>
        </w:rPr>
      </w:pPr>
      <w:bookmarkStart w:id="60" w:name="_Toc501455787"/>
      <w:r>
        <w:t xml:space="preserve">Abbildung </w:t>
      </w:r>
      <w:r w:rsidR="003A70DB">
        <w:fldChar w:fldCharType="begin"/>
      </w:r>
      <w:r w:rsidR="003A70DB">
        <w:instrText xml:space="preserve"> SEQ Abbildung \* ARABIC </w:instrText>
      </w:r>
      <w:r w:rsidR="003A70DB">
        <w:fldChar w:fldCharType="separate"/>
      </w:r>
      <w:r w:rsidR="009B5D9F">
        <w:rPr>
          <w:noProof/>
        </w:rPr>
        <w:t>10</w:t>
      </w:r>
      <w:r w:rsidR="003A70DB">
        <w:rPr>
          <w:noProof/>
        </w:rPr>
        <w:fldChar w:fldCharType="end"/>
      </w:r>
      <w:r>
        <w:t>: Sequenzdiagramm CreateArtaProcess()</w:t>
      </w:r>
      <w:bookmarkEnd w:id="60"/>
    </w:p>
    <w:p w:rsidR="00CB389D" w:rsidRPr="00657403" w:rsidRDefault="00CB389D">
      <w:pPr>
        <w:jc w:val="left"/>
        <w:rPr>
          <w:lang w:val="en-US"/>
        </w:rPr>
      </w:pPr>
      <w:r w:rsidRPr="00657403">
        <w:rPr>
          <w:lang w:val="en-US"/>
        </w:rPr>
        <w:br w:type="page"/>
      </w:r>
    </w:p>
    <w:p w:rsidR="00062340" w:rsidRDefault="00C4395F" w:rsidP="008337F6">
      <w:pPr>
        <w:pStyle w:val="Heading2"/>
      </w:pPr>
      <w:bookmarkStart w:id="61" w:name="_Toc501551893"/>
      <w:r>
        <w:lastRenderedPageBreak/>
        <w:t>Arta.Distribution</w:t>
      </w:r>
      <w:bookmarkEnd w:id="61"/>
    </w:p>
    <w:p w:rsidR="004273A1" w:rsidRDefault="004273A1" w:rsidP="004273A1">
      <w:r>
        <w:t xml:space="preserve">Dieser Namespace beherbergt alle Verteilungsklassen. Einerseits sind werden hier Klassen für die eigentliche Verteilung abgebildet, andererseits erzeugt die </w:t>
      </w:r>
      <w:r w:rsidRPr="002312D2">
        <w:rPr>
          <w:rStyle w:val="ClassnamesChar"/>
        </w:rPr>
        <w:t>DistributionFactory</w:t>
      </w:r>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E91194">
      <w:pPr>
        <w:pStyle w:val="Caption"/>
      </w:pPr>
      <w:bookmarkStart w:id="62" w:name="_Toc501455788"/>
      <w:r>
        <w:t xml:space="preserve">Abbildung </w:t>
      </w:r>
      <w:r w:rsidR="003A70DB">
        <w:fldChar w:fldCharType="begin"/>
      </w:r>
      <w:r w:rsidR="003A70DB">
        <w:instrText xml:space="preserve"> SEQ Abbildung \* ARABIC </w:instrText>
      </w:r>
      <w:r w:rsidR="003A70DB">
        <w:fldChar w:fldCharType="separate"/>
      </w:r>
      <w:r w:rsidR="009B5D9F">
        <w:rPr>
          <w:noProof/>
        </w:rPr>
        <w:t>11</w:t>
      </w:r>
      <w:r w:rsidR="003A70DB">
        <w:rPr>
          <w:noProof/>
        </w:rPr>
        <w:fldChar w:fldCharType="end"/>
      </w:r>
      <w:r>
        <w:t>: Überblick Namespace Arta.Distribution</w:t>
      </w:r>
      <w:bookmarkEnd w:id="62"/>
    </w:p>
    <w:p w:rsidR="00ED324E" w:rsidRPr="00ED324E" w:rsidRDefault="00ED324E" w:rsidP="00ED324E"/>
    <w:p w:rsidR="00ED324E" w:rsidRDefault="00C4395F" w:rsidP="00C4395F">
      <w:r>
        <w:t xml:space="preserve">Die Klasse </w:t>
      </w:r>
      <w:r w:rsidRPr="002312D2">
        <w:rPr>
          <w:rStyle w:val="ClassnamesChar"/>
        </w:rPr>
        <w:t>BaseDistribution</w:t>
      </w:r>
      <w:r>
        <w:t xml:space="preserve"> stellt die abstrakte Klasse für alle Verteilungen dar. Die konkreten Implementierungen der einzelnen Verteilungen finden in den gleichnamigen Klassen statt. Sie kapseln jeweils Objekte einer Verteilung und geben eine konkrete Verteilung aus Mathnet.Numerics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50200E" w:rsidTr="00B43A2E">
        <w:tc>
          <w:tcPr>
            <w:tcW w:w="9628" w:type="dxa"/>
          </w:tcPr>
          <w:p w:rsidR="0050200E" w:rsidRPr="00657403" w:rsidRDefault="0050200E" w:rsidP="0050200E">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r w:rsidRPr="00657403">
              <w:rPr>
                <w:color w:val="2B91AF"/>
                <w:lang w:val="en-US"/>
              </w:rPr>
              <w:t>AbstractArtaProcess</w:t>
            </w:r>
            <w:r w:rsidRPr="00657403">
              <w:rPr>
                <w:lang w:val="en-US"/>
              </w:rPr>
              <w:t xml:space="preserve"> CreateArtaProcess(</w:t>
            </w:r>
            <w:r w:rsidRPr="00657403">
              <w:rPr>
                <w:color w:val="0000FF"/>
                <w:lang w:val="en-US"/>
              </w:rPr>
              <w:t>double</w:t>
            </w:r>
            <w:r w:rsidRPr="00657403">
              <w:rPr>
                <w:lang w:val="en-US"/>
              </w:rPr>
              <w:t xml:space="preserve">[] artaCorrelationCoefficients, </w:t>
            </w:r>
            <w:r w:rsidRPr="00657403">
              <w:rPr>
                <w:color w:val="2B91AF"/>
                <w:lang w:val="en-US"/>
              </w:rPr>
              <w:t>RandomSource</w:t>
            </w:r>
            <w:r w:rsidRPr="00657403">
              <w:rPr>
                <w:lang w:val="en-US"/>
              </w:rPr>
              <w:t xml:space="preserve"> random)</w:t>
            </w:r>
          </w:p>
          <w:p w:rsidR="0050200E" w:rsidRPr="00657403" w:rsidRDefault="0050200E" w:rsidP="0050200E">
            <w:pPr>
              <w:pStyle w:val="Code"/>
              <w:tabs>
                <w:tab w:val="left" w:pos="552"/>
              </w:tabs>
              <w:jc w:val="both"/>
              <w:rPr>
                <w:lang w:val="en-US"/>
              </w:rPr>
            </w:pPr>
            <w:r w:rsidRPr="00657403">
              <w:rPr>
                <w:lang w:val="en-US"/>
              </w:rPr>
              <w:t>{</w:t>
            </w:r>
          </w:p>
          <w:p w:rsidR="0050200E" w:rsidRDefault="0050200E" w:rsidP="0050200E">
            <w:pPr>
              <w:pStyle w:val="Code"/>
              <w:tabs>
                <w:tab w:val="left" w:pos="318"/>
              </w:tabs>
              <w:jc w:val="both"/>
              <w:rPr>
                <w:lang w:val="en-US"/>
              </w:rPr>
            </w:pPr>
            <w:r>
              <w:rPr>
                <w:color w:val="0000FF"/>
                <w:lang w:val="en-US"/>
              </w:rPr>
              <w:tab/>
            </w:r>
            <w:r w:rsidRPr="00657403">
              <w:rPr>
                <w:color w:val="0000FF"/>
                <w:lang w:val="en-US"/>
              </w:rPr>
              <w:t>var</w:t>
            </w:r>
            <w:r w:rsidRPr="00657403">
              <w:rPr>
                <w:lang w:val="en-US"/>
              </w:rPr>
              <w:t xml:space="preserve"> dim = artaCorrelationCo</w:t>
            </w:r>
            <w:r>
              <w:rPr>
                <w:lang w:val="en-US"/>
              </w:rPr>
              <w:t>efficients.Length;</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var</w:t>
            </w:r>
            <w:r w:rsidRPr="00657403">
              <w:rPr>
                <w:lang w:val="en-US"/>
              </w:rPr>
              <w:t xml:space="preserve"> arCorrelationCoefficients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r w:rsidRPr="00657403">
              <w:rPr>
                <w:color w:val="0000FF"/>
                <w:lang w:val="en-US"/>
              </w:rPr>
              <w:t>var</w:t>
            </w:r>
            <w:r w:rsidRPr="00657403">
              <w:rPr>
                <w:lang w:val="en-US"/>
              </w:rPr>
              <w:t xml:space="preserve"> i = 0; i &lt; dim; i++)</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 w:val="left" w:pos="743"/>
              </w:tabs>
              <w:jc w:val="both"/>
              <w:rPr>
                <w:lang w:val="en-US"/>
              </w:rPr>
            </w:pPr>
            <w:r>
              <w:rPr>
                <w:lang w:val="en-US"/>
              </w:rPr>
              <w:tab/>
            </w:r>
            <w:r>
              <w:rPr>
                <w:lang w:val="en-US"/>
              </w:rPr>
              <w:tab/>
            </w:r>
            <w:r w:rsidRPr="00657403">
              <w:rPr>
                <w:lang w:val="en-US"/>
              </w:rPr>
              <w:t>arCorrelationCoefficients[i] = 2 * System.</w:t>
            </w:r>
            <w:r w:rsidRPr="00657403">
              <w:rPr>
                <w:color w:val="2B91AF"/>
                <w:lang w:val="en-US"/>
              </w:rPr>
              <w:t>Math</w:t>
            </w:r>
            <w:r w:rsidRPr="00657403">
              <w:rPr>
                <w:lang w:val="en-US"/>
              </w:rPr>
              <w:t>.Sin(System.</w:t>
            </w:r>
            <w:r w:rsidRPr="00657403">
              <w:rPr>
                <w:color w:val="2B91AF"/>
                <w:lang w:val="en-US"/>
              </w:rPr>
              <w:t>Math</w:t>
            </w:r>
            <w:r w:rsidRPr="00657403">
              <w:rPr>
                <w:lang w:val="en-US"/>
              </w:rPr>
              <w:t>.PI * artaCorrelationCoefficients[i] / 6);</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s>
              <w:jc w:val="both"/>
              <w:rPr>
                <w:lang w:val="en-US"/>
              </w:rPr>
            </w:pPr>
            <w:r>
              <w:rPr>
                <w:color w:val="2B91AF"/>
                <w:lang w:val="en-US"/>
              </w:rPr>
              <w:tab/>
            </w:r>
            <w:r w:rsidRPr="00657403">
              <w:rPr>
                <w:color w:val="2B91AF"/>
                <w:lang w:val="en-US"/>
              </w:rPr>
              <w:t>ArProcess</w:t>
            </w:r>
            <w:r w:rsidRPr="00657403">
              <w:rPr>
                <w:lang w:val="en-US"/>
              </w:rPr>
              <w:t xml:space="preserve"> ar = </w:t>
            </w:r>
            <w:r w:rsidRPr="00657403">
              <w:rPr>
                <w:color w:val="2B91AF"/>
                <w:lang w:val="en-US"/>
              </w:rPr>
              <w:t>ArProcessFactory</w:t>
            </w:r>
            <w:r w:rsidRPr="00657403">
              <w:rPr>
                <w:lang w:val="en-US"/>
              </w:rPr>
              <w:t>.CreateArProcess(arCorrelationCoefficients, rando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r w:rsidRPr="00657403">
              <w:rPr>
                <w:color w:val="2B91AF"/>
                <w:lang w:val="en-US"/>
              </w:rPr>
              <w:t>ArtaProcessUniform</w:t>
            </w:r>
            <w:r w:rsidRPr="00657403">
              <w:rPr>
                <w:lang w:val="en-US"/>
              </w:rPr>
              <w:t>(ar, continuousUniform.LowerBound, continuousUniform.UpperBound);</w:t>
            </w:r>
          </w:p>
          <w:p w:rsidR="0050200E" w:rsidRDefault="0050200E" w:rsidP="00814D9D">
            <w:pPr>
              <w:pStyle w:val="Code"/>
              <w:keepNext/>
            </w:pPr>
            <w:r w:rsidRPr="00657403">
              <w:rPr>
                <w:lang w:val="en-US"/>
              </w:rPr>
              <w:t>}</w:t>
            </w:r>
          </w:p>
        </w:tc>
      </w:tr>
    </w:tbl>
    <w:p w:rsidR="0050200E" w:rsidRDefault="00814D9D" w:rsidP="00814D9D">
      <w:pPr>
        <w:pStyle w:val="Caption"/>
      </w:pPr>
      <w:bookmarkStart w:id="63" w:name="_Toc501455805"/>
      <w:r>
        <w:t xml:space="preserve">Codefragment </w:t>
      </w:r>
      <w:r w:rsidR="003A70DB">
        <w:fldChar w:fldCharType="begin"/>
      </w:r>
      <w:r w:rsidR="003A70DB">
        <w:instrText xml:space="preserve"> SEQ Codefragment \* ARABIC </w:instrText>
      </w:r>
      <w:r w:rsidR="003A70DB">
        <w:fldChar w:fldCharType="separate"/>
      </w:r>
      <w:r w:rsidR="00C31F90">
        <w:rPr>
          <w:noProof/>
        </w:rPr>
        <w:t>3</w:t>
      </w:r>
      <w:r w:rsidR="003A70DB">
        <w:rPr>
          <w:noProof/>
        </w:rPr>
        <w:fldChar w:fldCharType="end"/>
      </w:r>
      <w:r>
        <w:t>: Factory-Methode zur Erzeugung eines ARTA-Prozesses</w:t>
      </w:r>
      <w:bookmarkEnd w:id="63"/>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64" w:name="_Toc501551894"/>
      <w:r>
        <w:lastRenderedPageBreak/>
        <w:t>Arta.Math und Arta.Fitting</w:t>
      </w:r>
      <w:bookmarkEnd w:id="64"/>
    </w:p>
    <w:p w:rsidR="008337F6" w:rsidRDefault="007F1F1B" w:rsidP="008337F6">
      <w:r>
        <w:t>Innerhalb dieser</w:t>
      </w:r>
      <w:r w:rsidR="008337F6">
        <w:t xml:space="preserve"> Namespace</w:t>
      </w:r>
      <w:r>
        <w:t>s</w:t>
      </w:r>
      <w:r w:rsidR="008337F6">
        <w:t xml:space="preserve"> werden die mathematischen Operationen zur Erzeugung des AR- und ARTA-Prozesses durchgeführt. Durch die Klasse </w:t>
      </w:r>
      <w:r w:rsidR="008337F6" w:rsidRPr="002312D2">
        <w:rPr>
          <w:rStyle w:val="ClassnamesChar"/>
        </w:rPr>
        <w:t>AutoCorrealation</w:t>
      </w:r>
      <w:r w:rsidR="008337F6">
        <w:t xml:space="preserve"> wird eine Korrelationsmatrix auf der Basis der übergebenen Korrelationskoeffizienten generiert. Diese wird wiederum durch einen </w:t>
      </w:r>
      <w:r w:rsidR="008337F6" w:rsidRPr="002312D2">
        <w:rPr>
          <w:rStyle w:val="ClassnamesChar"/>
        </w:rPr>
        <w:t>AutocorrelationFitter</w:t>
      </w:r>
      <w:r w:rsidR="008337F6">
        <w:t xml:space="preserve"> genutzt, um die Struktur des darunterliegenden AR-Prozesses</w:t>
      </w:r>
      <w:r w:rsidR="00C43E63">
        <w:t>, mittels der Methode Transform(),</w:t>
      </w:r>
      <w:r w:rsidR="008337F6">
        <w:t xml:space="preserve"> auf die des ARTA-Prozesses anzupassen.</w:t>
      </w:r>
      <w:r w:rsidR="000545CF">
        <w:t xml:space="preserve"> Weiter können die Autokorrelationsfunktionen ACFS und PACFS durch die Klasse </w:t>
      </w:r>
      <w:r w:rsidR="000545CF" w:rsidRPr="002F0EB4">
        <w:rPr>
          <w:rStyle w:val="ClassnamesChar"/>
        </w:rPr>
        <w:t>AutoCorrelation</w:t>
      </w:r>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214120" w:rsidRDefault="00636304" w:rsidP="00E91194">
      <w:pPr>
        <w:pStyle w:val="Caption"/>
      </w:pPr>
      <w:bookmarkStart w:id="65" w:name="_Toc501455789"/>
      <w:r>
        <w:t xml:space="preserve">Abbildung </w:t>
      </w:r>
      <w:r w:rsidR="003A70DB">
        <w:fldChar w:fldCharType="begin"/>
      </w:r>
      <w:r w:rsidR="003A70DB">
        <w:instrText xml:space="preserve"> SEQ Abbildung \* ARABIC </w:instrText>
      </w:r>
      <w:r w:rsidR="003A70DB">
        <w:fldChar w:fldCharType="separate"/>
      </w:r>
      <w:r w:rsidR="009B5D9F">
        <w:rPr>
          <w:noProof/>
        </w:rPr>
        <w:t>12</w:t>
      </w:r>
      <w:r w:rsidR="003A70DB">
        <w:rPr>
          <w:noProof/>
        </w:rPr>
        <w:fldChar w:fldCharType="end"/>
      </w:r>
      <w:r>
        <w:t>: Namespace Arta.Math und Arta.Fitting</w:t>
      </w:r>
      <w:bookmarkEnd w:id="65"/>
    </w:p>
    <w:p w:rsidR="00521E7E" w:rsidRDefault="00521E7E" w:rsidP="00521E7E"/>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E83698" w:rsidRPr="00E83698" w:rsidTr="00E83698">
        <w:tc>
          <w:tcPr>
            <w:tcW w:w="9628" w:type="dxa"/>
          </w:tcPr>
          <w:p w:rsidR="00E83698" w:rsidRPr="00E83698" w:rsidRDefault="00E83698" w:rsidP="008707DC">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E83698" w:rsidRPr="00E83698" w:rsidRDefault="00E83698" w:rsidP="008707DC">
            <w:pPr>
              <w:pStyle w:val="Code"/>
              <w:rPr>
                <w:lang w:val="en-US"/>
              </w:rPr>
            </w:pP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var</w:t>
            </w:r>
            <w:r w:rsidRPr="00E83698">
              <w:rPr>
                <w:lang w:val="en-US"/>
              </w:rPr>
              <w:t xml:space="preserve"> result = transformationCache.Get(value);</w:t>
            </w:r>
          </w:p>
          <w:p w:rsidR="00E83698" w:rsidRDefault="00E83698" w:rsidP="008707DC">
            <w:pPr>
              <w:pStyle w:val="Code"/>
              <w:rPr>
                <w:lang w:val="en-US"/>
              </w:rPr>
            </w:pPr>
            <w:r>
              <w:rPr>
                <w:color w:val="0000FF"/>
                <w:lang w:val="en-US"/>
              </w:rPr>
              <w:tab/>
            </w:r>
            <w:r w:rsidRPr="00E83698">
              <w:rPr>
                <w:color w:val="0000FF"/>
                <w:lang w:val="en-US"/>
              </w:rPr>
              <w:t>if</w:t>
            </w:r>
            <w:r w:rsidRPr="00E83698">
              <w:rPr>
                <w:lang w:val="en-US"/>
              </w:rPr>
              <w:t xml:space="preserve"> (result == 0)</w:t>
            </w:r>
          </w:p>
          <w:p w:rsidR="00E83698" w:rsidRPr="00E83698" w:rsidRDefault="00E83698" w:rsidP="008707DC">
            <w:pPr>
              <w:pStyle w:val="Code"/>
              <w:rPr>
                <w:lang w:val="en-US"/>
              </w:rPr>
            </w:pPr>
            <w:r>
              <w:rPr>
                <w:lang w:val="en-US"/>
              </w:rPr>
              <w:tab/>
              <w:t>{</w:t>
            </w:r>
          </w:p>
          <w:p w:rsidR="00E83698" w:rsidRPr="00E83698" w:rsidRDefault="00E83698" w:rsidP="008707DC">
            <w:pPr>
              <w:pStyle w:val="Code"/>
              <w:rPr>
                <w:lang w:val="en-US"/>
              </w:rPr>
            </w:pPr>
            <w:r>
              <w:rPr>
                <w:lang w:val="en-US"/>
              </w:rPr>
              <w:tab/>
            </w:r>
            <w:r>
              <w:rPr>
                <w:lang w:val="en-US"/>
              </w:rPr>
              <w:tab/>
            </w:r>
            <w:r w:rsidRPr="00E83698">
              <w:rPr>
                <w:lang w:val="en-US"/>
              </w:rPr>
              <w:t>result = standardNormal.CumulativeDistribution(value);</w:t>
            </w:r>
          </w:p>
          <w:p w:rsidR="00E83698" w:rsidRPr="00E83698" w:rsidRDefault="00E83698" w:rsidP="008707DC">
            <w:pPr>
              <w:pStyle w:val="Code"/>
              <w:rPr>
                <w:lang w:val="en-US"/>
              </w:rPr>
            </w:pPr>
            <w:r>
              <w:rPr>
                <w:lang w:val="en-US"/>
              </w:rPr>
              <w:tab/>
            </w:r>
            <w:r>
              <w:rPr>
                <w:lang w:val="en-US"/>
              </w:rPr>
              <w:tab/>
            </w:r>
            <w:r w:rsidRPr="00E83698">
              <w:rPr>
                <w:lang w:val="en-US"/>
              </w:rPr>
              <w:t>result = distribution.InverseCumulativeDistribution(result);</w:t>
            </w:r>
          </w:p>
          <w:p w:rsidR="00E83698" w:rsidRPr="00E83698" w:rsidRDefault="00E83698" w:rsidP="008707DC">
            <w:pPr>
              <w:pStyle w:val="Code"/>
              <w:rPr>
                <w:lang w:val="en-US"/>
              </w:rPr>
            </w:pPr>
            <w:r>
              <w:rPr>
                <w:lang w:val="en-US"/>
              </w:rPr>
              <w:tab/>
            </w:r>
            <w:r>
              <w:rPr>
                <w:lang w:val="en-US"/>
              </w:rPr>
              <w:tab/>
            </w:r>
            <w:r w:rsidRPr="00E83698">
              <w:rPr>
                <w:lang w:val="en-US"/>
              </w:rPr>
              <w:t>transformationCache.Add(value, result);</w:t>
            </w:r>
          </w:p>
          <w:p w:rsidR="00E83698" w:rsidRPr="00E83698" w:rsidRDefault="00E83698" w:rsidP="008707DC">
            <w:pPr>
              <w:pStyle w:val="Code"/>
              <w:rPr>
                <w:lang w:val="en-US"/>
              </w:rPr>
            </w:pPr>
            <w:r>
              <w:rPr>
                <w:lang w:val="en-US"/>
              </w:rPr>
              <w:tab/>
            </w: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E83698" w:rsidP="00814D9D">
            <w:pPr>
              <w:pStyle w:val="Code"/>
              <w:keepNext/>
              <w:rPr>
                <w:lang w:val="en-US"/>
              </w:rPr>
            </w:pPr>
            <w:r w:rsidRPr="00E83698">
              <w:rPr>
                <w:lang w:val="en-US"/>
              </w:rPr>
              <w:t>}</w:t>
            </w:r>
          </w:p>
        </w:tc>
      </w:tr>
    </w:tbl>
    <w:p w:rsidR="00E83698" w:rsidRPr="00E83698" w:rsidRDefault="00814D9D" w:rsidP="00814D9D">
      <w:pPr>
        <w:pStyle w:val="Caption"/>
        <w:rPr>
          <w:lang w:val="en-US"/>
        </w:rPr>
      </w:pPr>
      <w:bookmarkStart w:id="66" w:name="_Toc501455806"/>
      <w:r>
        <w:t xml:space="preserve">Codefragment </w:t>
      </w:r>
      <w:r w:rsidR="003A70DB">
        <w:fldChar w:fldCharType="begin"/>
      </w:r>
      <w:r w:rsidR="003A70DB">
        <w:instrText xml:space="preserve"> SEQ Codefragment \* ARABIC </w:instrText>
      </w:r>
      <w:r w:rsidR="003A70DB">
        <w:fldChar w:fldCharType="separate"/>
      </w:r>
      <w:r w:rsidR="00C31F90">
        <w:rPr>
          <w:noProof/>
        </w:rPr>
        <w:t>4</w:t>
      </w:r>
      <w:r w:rsidR="003A70DB">
        <w:rPr>
          <w:noProof/>
        </w:rPr>
        <w:fldChar w:fldCharType="end"/>
      </w:r>
      <w:r>
        <w:t>: Transfom()-Methode des AR-Prozesses</w:t>
      </w:r>
      <w:bookmarkEnd w:id="66"/>
    </w:p>
    <w:p w:rsidR="00E83698" w:rsidRPr="00E83698" w:rsidRDefault="00E83698" w:rsidP="00521E7E">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2B1784" w:rsidTr="002B1784">
        <w:tc>
          <w:tcPr>
            <w:tcW w:w="9628" w:type="dxa"/>
          </w:tcPr>
          <w:p w:rsidR="002B1784" w:rsidRPr="002B1784" w:rsidRDefault="002B1784" w:rsidP="002B1784">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CalculateAcf(</w:t>
            </w:r>
            <w:r w:rsidRPr="002B1784">
              <w:rPr>
                <w:color w:val="0000FF"/>
                <w:lang w:val="en-US"/>
              </w:rPr>
              <w:t>double</w:t>
            </w:r>
            <w:r w:rsidRPr="002B1784">
              <w:rPr>
                <w:lang w:val="en-US"/>
              </w:rPr>
              <w:t xml:space="preserve">[] data, </w:t>
            </w:r>
            <w:r w:rsidRPr="002B1784">
              <w:rPr>
                <w:color w:val="0000FF"/>
                <w:lang w:val="en-US"/>
              </w:rPr>
              <w:t>int</w:t>
            </w:r>
            <w:r w:rsidRPr="002B1784">
              <w:rPr>
                <w:lang w:val="en-US"/>
              </w:rPr>
              <w:t xml:space="preserve"> lag)</w:t>
            </w:r>
          </w:p>
          <w:p w:rsidR="002B1784" w:rsidRPr="002B1784" w:rsidRDefault="002B1784" w:rsidP="002B1784">
            <w:pPr>
              <w:pStyle w:val="Code"/>
              <w:tabs>
                <w:tab w:val="left" w:pos="318"/>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var</w:t>
            </w:r>
            <w:r w:rsidRPr="002B1784">
              <w:rPr>
                <w:lang w:val="en-US"/>
              </w:rPr>
              <w:t xml:space="preserve"> acc = 0.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var</w:t>
            </w:r>
            <w:r w:rsidRPr="002B1784">
              <w:rPr>
                <w:lang w:val="en-US"/>
              </w:rPr>
              <w:t xml:space="preserve"> length = data.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r w:rsidRPr="002B1784">
              <w:rPr>
                <w:color w:val="2B91AF"/>
                <w:lang w:val="en-US"/>
              </w:rPr>
              <w:t>ArgumentException</w:t>
            </w:r>
            <w:r w:rsidRPr="002B1784">
              <w:rPr>
                <w:lang w:val="en-US"/>
              </w:rPr>
              <w:t>(</w:t>
            </w:r>
            <w:r w:rsidRPr="002B1784">
              <w:rPr>
                <w:color w:val="A31515"/>
                <w:lang w:val="en-US"/>
              </w:rPr>
              <w:t>"Negative Lags are not allowed"</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r w:rsidRPr="002B1784">
              <w:rPr>
                <w:color w:val="2B91AF"/>
                <w:lang w:val="en-US"/>
              </w:rPr>
              <w:t>ArgumentException</w:t>
            </w:r>
            <w:r w:rsidRPr="002B1784">
              <w:rPr>
                <w:lang w:val="en-US"/>
              </w:rPr>
              <w:t>(</w:t>
            </w:r>
            <w:r w:rsidRPr="002B1784">
              <w:rPr>
                <w:color w:val="A31515"/>
                <w:lang w:val="en-US"/>
              </w:rPr>
              <w:t>"Lag exceeds sample size"</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 0)</w:t>
            </w:r>
          </w:p>
          <w:p w:rsidR="002B1784" w:rsidRPr="002B1784" w:rsidRDefault="002B1784" w:rsidP="002B1784">
            <w:pPr>
              <w:pStyle w:val="Code"/>
              <w:tabs>
                <w:tab w:val="left" w:pos="507"/>
                <w:tab w:val="left" w:pos="1026"/>
              </w:tabs>
              <w:rPr>
                <w:lang w:val="en-US"/>
              </w:rPr>
            </w:pPr>
            <w:r>
              <w:rPr>
                <w:lang w:val="en-US"/>
              </w:rPr>
              <w:tab/>
            </w:r>
            <w:r>
              <w:rPr>
                <w:lang w:val="en-US"/>
              </w:rPr>
              <w:tab/>
            </w:r>
            <w:r w:rsidRPr="002B1784">
              <w:rPr>
                <w:lang w:val="en-US"/>
              </w:rPr>
              <w:t>acc = 1.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else</w:t>
            </w:r>
          </w:p>
          <w:p w:rsidR="002B1784" w:rsidRPr="002B1784" w:rsidRDefault="002B1784" w:rsidP="002B1784">
            <w:pPr>
              <w:pStyle w:val="Code"/>
              <w:tabs>
                <w:tab w:val="left" w:pos="507"/>
                <w:tab w:val="left" w:pos="1026"/>
              </w:tabs>
              <w:rPr>
                <w:lang w:val="en-US"/>
              </w:rPr>
            </w:pPr>
            <w:r>
              <w:rPr>
                <w:lang w:val="en-US"/>
              </w:rPr>
              <w:tab/>
            </w:r>
            <w:r>
              <w:rPr>
                <w:lang w:val="en-US"/>
              </w:rPr>
              <w:tab/>
            </w:r>
            <w:r w:rsidRPr="002B1784">
              <w:rPr>
                <w:lang w:val="en-US"/>
              </w:rPr>
              <w:t xml:space="preserve">acc = </w:t>
            </w:r>
            <w:r w:rsidRPr="002B1784">
              <w:rPr>
                <w:color w:val="2B91AF"/>
                <w:lang w:val="en-US"/>
              </w:rPr>
              <w:t>Correlation</w:t>
            </w:r>
            <w:r w:rsidRPr="002B1784">
              <w:rPr>
                <w:lang w:val="en-US"/>
              </w:rPr>
              <w:t>.Pearson(data.CopyOfRange(0, lengt</w:t>
            </w:r>
            <w:r>
              <w:rPr>
                <w:lang w:val="en-US"/>
              </w:rPr>
              <w:t xml:space="preserve">h - lag), data.CopyOfRange(lag, </w:t>
            </w:r>
            <w:r w:rsidRPr="002B1784">
              <w:rPr>
                <w:lang w:val="en-US"/>
              </w:rPr>
              <w:t>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return</w:t>
            </w:r>
            <w:r w:rsidRPr="002B1784">
              <w:rPr>
                <w:lang w:val="en-US"/>
              </w:rPr>
              <w:t xml:space="preserve"> acc;</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p>
          <w:p w:rsidR="002B1784" w:rsidRPr="002B1784" w:rsidRDefault="002B1784" w:rsidP="002B1784">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CalculateAcfs(</w:t>
            </w:r>
            <w:r w:rsidRPr="002B1784">
              <w:rPr>
                <w:color w:val="0000FF"/>
                <w:lang w:val="en-US"/>
              </w:rPr>
              <w:t>double</w:t>
            </w:r>
            <w:r w:rsidRPr="002B1784">
              <w:rPr>
                <w:lang w:val="en-US"/>
              </w:rPr>
              <w:t xml:space="preserve">[] data, </w:t>
            </w:r>
            <w:r w:rsidRPr="002B1784">
              <w:rPr>
                <w:color w:val="0000FF"/>
                <w:lang w:val="en-US"/>
              </w:rPr>
              <w:t>int</w:t>
            </w:r>
            <w:r w:rsidRPr="002B1784">
              <w:rPr>
                <w:lang w:val="en-US"/>
              </w:rPr>
              <w:t xml:space="preserve"> maxLag)</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var</w:t>
            </w:r>
            <w:r w:rsidRPr="002B1784">
              <w:rPr>
                <w:lang w:val="en-US"/>
              </w:rPr>
              <w:t xml:space="preserve"> accs = </w:t>
            </w:r>
            <w:r w:rsidRPr="002B1784">
              <w:rPr>
                <w:color w:val="0000FF"/>
                <w:lang w:val="en-US"/>
              </w:rPr>
              <w:t>new</w:t>
            </w:r>
            <w:r w:rsidRPr="002B1784">
              <w:rPr>
                <w:lang w:val="en-US"/>
              </w:rPr>
              <w:t xml:space="preserve"> </w:t>
            </w:r>
            <w:r w:rsidRPr="002B1784">
              <w:rPr>
                <w:color w:val="0000FF"/>
                <w:lang w:val="en-US"/>
              </w:rPr>
              <w:t>double</w:t>
            </w:r>
            <w:r w:rsidRPr="002B1784">
              <w:rPr>
                <w:lang w:val="en-US"/>
              </w:rPr>
              <w:t>[maxLag + 1];</w:t>
            </w:r>
          </w:p>
          <w:p w:rsidR="002B1784" w:rsidRPr="00616BF7" w:rsidRDefault="002B1784" w:rsidP="002B1784">
            <w:pPr>
              <w:pStyle w:val="Code"/>
              <w:tabs>
                <w:tab w:val="left" w:pos="507"/>
                <w:tab w:val="left" w:pos="1026"/>
              </w:tabs>
              <w:rPr>
                <w:lang w:val="en-US"/>
              </w:rPr>
            </w:pPr>
            <w:r>
              <w:rPr>
                <w:color w:val="0000FF"/>
                <w:lang w:val="en-US"/>
              </w:rPr>
              <w:tab/>
            </w:r>
            <w:r w:rsidRPr="00616BF7">
              <w:rPr>
                <w:color w:val="0000FF"/>
                <w:lang w:val="en-US"/>
              </w:rPr>
              <w:t>for</w:t>
            </w:r>
            <w:r w:rsidRPr="00616BF7">
              <w:rPr>
                <w:lang w:val="en-US"/>
              </w:rPr>
              <w:t xml:space="preserve"> (</w:t>
            </w:r>
            <w:r w:rsidRPr="00616BF7">
              <w:rPr>
                <w:color w:val="0000FF"/>
                <w:lang w:val="en-US"/>
              </w:rPr>
              <w:t>var</w:t>
            </w:r>
            <w:r w:rsidRPr="00616BF7">
              <w:rPr>
                <w:lang w:val="en-US"/>
              </w:rPr>
              <w:t xml:space="preserve"> lag = 0; lag &lt;= maxLag; lag++){</w:t>
            </w:r>
          </w:p>
          <w:p w:rsidR="002B1784" w:rsidRPr="002B1784" w:rsidRDefault="002B1784" w:rsidP="002B1784">
            <w:pPr>
              <w:pStyle w:val="Code"/>
              <w:tabs>
                <w:tab w:val="left" w:pos="507"/>
                <w:tab w:val="left" w:pos="1026"/>
              </w:tabs>
              <w:rPr>
                <w:lang w:val="en-US"/>
              </w:rPr>
            </w:pPr>
            <w:r w:rsidRPr="00616BF7">
              <w:rPr>
                <w:lang w:val="en-US"/>
              </w:rPr>
              <w:tab/>
            </w:r>
            <w:r w:rsidRPr="00616BF7">
              <w:rPr>
                <w:lang w:val="en-US"/>
              </w:rPr>
              <w:tab/>
            </w:r>
            <w:r w:rsidRPr="002B1784">
              <w:rPr>
                <w:lang w:val="en-US"/>
              </w:rPr>
              <w:t>accs[lag] = CalculateAcf(data, lag);</w:t>
            </w:r>
          </w:p>
          <w:p w:rsidR="002B1784" w:rsidRDefault="002B1784" w:rsidP="002B1784">
            <w:pPr>
              <w:pStyle w:val="Code"/>
              <w:tabs>
                <w:tab w:val="left" w:pos="507"/>
                <w:tab w:val="left" w:pos="1026"/>
              </w:tabs>
            </w:pPr>
            <w:r w:rsidRPr="00616BF7">
              <w:rPr>
                <w:lang w:val="en-US"/>
              </w:rPr>
              <w:tab/>
            </w:r>
            <w:r>
              <w:t>}</w:t>
            </w:r>
          </w:p>
          <w:p w:rsidR="002B1784" w:rsidRDefault="002B1784" w:rsidP="002B1784">
            <w:pPr>
              <w:pStyle w:val="Code"/>
              <w:tabs>
                <w:tab w:val="left" w:pos="507"/>
                <w:tab w:val="left" w:pos="1026"/>
              </w:tabs>
            </w:pPr>
            <w:r>
              <w:rPr>
                <w:color w:val="0000FF"/>
              </w:rPr>
              <w:tab/>
              <w:t>return</w:t>
            </w:r>
            <w:r>
              <w:t xml:space="preserve"> accs;</w:t>
            </w:r>
          </w:p>
          <w:p w:rsidR="002B1784" w:rsidRDefault="002B1784" w:rsidP="00814D9D">
            <w:pPr>
              <w:pStyle w:val="Code"/>
              <w:keepNext/>
              <w:tabs>
                <w:tab w:val="left" w:pos="1026"/>
              </w:tabs>
            </w:pPr>
            <w:r>
              <w:t>}</w:t>
            </w:r>
          </w:p>
        </w:tc>
      </w:tr>
    </w:tbl>
    <w:p w:rsidR="009B5D9F" w:rsidRDefault="00814D9D" w:rsidP="00814D9D">
      <w:pPr>
        <w:pStyle w:val="Caption"/>
      </w:pPr>
      <w:bookmarkStart w:id="67" w:name="_Toc501455807"/>
      <w:r>
        <w:t xml:space="preserve">Codefragment </w:t>
      </w:r>
      <w:r w:rsidR="003A70DB">
        <w:fldChar w:fldCharType="begin"/>
      </w:r>
      <w:r w:rsidR="003A70DB">
        <w:instrText xml:space="preserve"> SEQ Codefragment \* ARABIC </w:instrText>
      </w:r>
      <w:r w:rsidR="003A70DB">
        <w:fldChar w:fldCharType="separate"/>
      </w:r>
      <w:r w:rsidR="00C31F90">
        <w:rPr>
          <w:noProof/>
        </w:rPr>
        <w:t>5</w:t>
      </w:r>
      <w:r w:rsidR="003A70DB">
        <w:rPr>
          <w:noProof/>
        </w:rPr>
        <w:fldChar w:fldCharType="end"/>
      </w:r>
      <w:r>
        <w:t>: Methoden zur Berechnung der ACFS</w:t>
      </w:r>
      <w:bookmarkEnd w:id="67"/>
    </w:p>
    <w:p w:rsidR="009B5D9F" w:rsidRDefault="009B5D9F">
      <w:pPr>
        <w:jc w:val="left"/>
        <w:rPr>
          <w:b/>
          <w:sz w:val="20"/>
        </w:rPr>
      </w:pPr>
      <w:r>
        <w:br w:type="page"/>
      </w:r>
    </w:p>
    <w:p w:rsidR="00C320FA" w:rsidRDefault="009B5D9F" w:rsidP="009B5D9F">
      <w:pPr>
        <w:pStyle w:val="Heading2"/>
      </w:pPr>
      <w:bookmarkStart w:id="68" w:name="_Toc501551895"/>
      <w:r>
        <w:lastRenderedPageBreak/>
        <w:t>Arta.Verification</w:t>
      </w:r>
      <w:bookmarkEnd w:id="68"/>
    </w:p>
    <w:p w:rsidR="009B5D9F" w:rsidRDefault="009B5D9F" w:rsidP="009B5D9F">
      <w:r>
        <w:t>Als zwingende Voraussetzung zum Erzeugen eines A</w:t>
      </w:r>
      <w:r w:rsidR="00FD38C2">
        <w:t xml:space="preserve">R-Prozesses, muss die Bedingung, dass dieser stationär ist, erfüllt sein. </w:t>
      </w:r>
      <w:r>
        <w:t xml:space="preserve">Dies überprüfen Wir im Namespace </w:t>
      </w:r>
      <w:r w:rsidRPr="009B5D9F">
        <w:rPr>
          <w:rStyle w:val="ClassnamesChar"/>
        </w:rPr>
        <w:t>Arta.Verification</w:t>
      </w:r>
      <w:r>
        <w:t xml:space="preserve">. Dieser beinhaltet lediglich die Klasse </w:t>
      </w:r>
      <w:r w:rsidRPr="009B5D9F">
        <w:rPr>
          <w:rStyle w:val="ClassnamesChar"/>
        </w:rPr>
        <w:t>StationaryTest</w:t>
      </w:r>
      <w:r>
        <w:t xml:space="preserve"> und eine dazugehörige Exception.</w:t>
      </w:r>
    </w:p>
    <w:p w:rsidR="009B5D9F" w:rsidRDefault="009B5D9F" w:rsidP="009B5D9F"/>
    <w:p w:rsidR="009B5D9F" w:rsidRDefault="009B5D9F" w:rsidP="009B5D9F">
      <w:pPr>
        <w:keepNext/>
        <w:jc w:val="center"/>
      </w:pPr>
      <w:r>
        <w:rPr>
          <w:noProof/>
          <w:lang w:eastAsia="de-CH"/>
        </w:rPr>
        <w:drawing>
          <wp:inline distT="0" distB="0" distL="0" distR="0">
            <wp:extent cx="2468880" cy="1554480"/>
            <wp:effectExtent l="0" t="0" r="7620" b="762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68880" cy="1554480"/>
                    </a:xfrm>
                    <a:prstGeom prst="rect">
                      <a:avLst/>
                    </a:prstGeom>
                    <a:noFill/>
                    <a:ln>
                      <a:noFill/>
                    </a:ln>
                  </pic:spPr>
                </pic:pic>
              </a:graphicData>
            </a:graphic>
          </wp:inline>
        </w:drawing>
      </w:r>
    </w:p>
    <w:p w:rsidR="009B5D9F" w:rsidRPr="00814D9D" w:rsidRDefault="009B5D9F" w:rsidP="00642396">
      <w:pPr>
        <w:pStyle w:val="Caption"/>
      </w:pPr>
      <w:r>
        <w:t xml:space="preserve">Abbildung </w:t>
      </w:r>
      <w:r w:rsidR="003A70DB">
        <w:fldChar w:fldCharType="begin"/>
      </w:r>
      <w:r w:rsidR="003A70DB">
        <w:instrText xml:space="preserve"> SEQ Abbildung \* ARABIC </w:instrText>
      </w:r>
      <w:r w:rsidR="003A70DB">
        <w:fldChar w:fldCharType="separate"/>
      </w:r>
      <w:r>
        <w:rPr>
          <w:noProof/>
        </w:rPr>
        <w:t>13</w:t>
      </w:r>
      <w:r w:rsidR="003A70DB">
        <w:rPr>
          <w:noProof/>
        </w:rPr>
        <w:fldChar w:fldCharType="end"/>
      </w:r>
      <w:r>
        <w:t>: Namespace Arta.Verification</w:t>
      </w:r>
    </w:p>
    <w:p w:rsidR="00605B18" w:rsidRPr="00D92AA7" w:rsidRDefault="00605B18" w:rsidP="007B47BA">
      <w:pPr>
        <w:pStyle w:val="Heading2"/>
      </w:pPr>
      <w:bookmarkStart w:id="69" w:name="_Toc497915009"/>
      <w:bookmarkStart w:id="70" w:name="_Toc501551896"/>
      <w:r w:rsidRPr="00D92AA7">
        <w:t>Statistische Tests</w:t>
      </w:r>
      <w:bookmarkEnd w:id="69"/>
      <w:bookmarkEnd w:id="70"/>
    </w:p>
    <w:p w:rsidR="00B64D2F" w:rsidRPr="00D92AA7" w:rsidRDefault="00B64D2F" w:rsidP="00B64D2F">
      <w:r w:rsidRPr="00D92AA7">
        <w:t xml:space="preserve">Tests </w:t>
      </w:r>
      <w:r w:rsidR="00EC45F5" w:rsidRPr="00D92AA7">
        <w:t>sind</w:t>
      </w:r>
      <w:r w:rsidR="004271FE" w:rsidRPr="00D92AA7">
        <w:t xml:space="preserve"> in einem separaten Assembly </w:t>
      </w:r>
      <w:r w:rsidRPr="00BB3E3B">
        <w:rPr>
          <w:rStyle w:val="ClassnamesChar"/>
        </w:rPr>
        <w:t>StatisticalTests</w:t>
      </w:r>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r w:rsidRPr="00D92AA7">
        <w:t xml:space="preserve"> wurde </w:t>
      </w:r>
      <w:r w:rsidRPr="00D92AA7">
        <w:rPr>
          <w:rStyle w:val="ClassnamesChar"/>
        </w:rPr>
        <w:t>ArtaStatistics</w:t>
      </w:r>
      <w:r w:rsidRPr="00D92AA7">
        <w:t xml:space="preserve"> implementiert. Dabei handelt es sich um eine Klasse, welche einen </w:t>
      </w:r>
      <w:r w:rsidRPr="00BB3E3B">
        <w:rPr>
          <w:rStyle w:val="ClassnamesChar"/>
        </w:rPr>
        <w:t>ArtaExecutionContext</w:t>
      </w:r>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r w:rsidR="007349F7" w:rsidRPr="00D92AA7">
        <w:rPr>
          <w:rStyle w:val="ClassnamesChar"/>
        </w:rPr>
        <w:t>ArtaStatistics</w:t>
      </w:r>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862"/>
        <w:gridCol w:w="6210"/>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int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r w:rsidRPr="00D92AA7">
              <w:t>Iterations(int iterations)</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r w:rsidRPr="00D92AA7">
              <w:t>Acfs()</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r w:rsidRPr="00D92AA7">
              <w:t>Pacfs()</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r w:rsidRPr="00D92AA7">
              <w:t>ArtaNumbers()</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r w:rsidRPr="00D92AA7">
              <w:t>CorrelationMatrix()</w:t>
            </w:r>
          </w:p>
        </w:tc>
        <w:tc>
          <w:tcPr>
            <w:tcW w:w="6651" w:type="dxa"/>
          </w:tcPr>
          <w:p w:rsidR="00CF5773" w:rsidRPr="00D92AA7" w:rsidRDefault="00CF5773" w:rsidP="00B64D2F">
            <w:r w:rsidRPr="00D92AA7">
              <w:t>Liefert die Korrelationsmatrix des Arta-Prozesses</w:t>
            </w:r>
          </w:p>
        </w:tc>
      </w:tr>
      <w:tr w:rsidR="00BD40A0" w:rsidRPr="00D92AA7" w:rsidTr="00E0232B">
        <w:tc>
          <w:tcPr>
            <w:tcW w:w="2977" w:type="dxa"/>
          </w:tcPr>
          <w:p w:rsidR="00BD40A0" w:rsidRPr="00D92AA7" w:rsidRDefault="00BD40A0" w:rsidP="00B51B99">
            <w:pPr>
              <w:pStyle w:val="Classnames"/>
            </w:pPr>
            <w:r w:rsidRPr="00D92AA7">
              <w:t>ArProcess()</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r w:rsidRPr="00D92AA7">
              <w:t>Rese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6E6A33" w:rsidRPr="00C4395F" w:rsidTr="006E6A33">
        <w:tc>
          <w:tcPr>
            <w:tcW w:w="9628" w:type="dxa"/>
          </w:tcPr>
          <w:p w:rsidR="00FC5BB1" w:rsidRPr="00616BF7" w:rsidRDefault="00FC5BB1" w:rsidP="006E6A33">
            <w:pPr>
              <w:pStyle w:val="Code"/>
              <w:rPr>
                <w:color w:val="0000FF"/>
              </w:rPr>
            </w:pPr>
          </w:p>
          <w:p w:rsidR="006E6A33" w:rsidRPr="001B6F21" w:rsidRDefault="006E6A33" w:rsidP="006E6A33">
            <w:pPr>
              <w:pStyle w:val="Code"/>
              <w:rPr>
                <w:lang w:val="en-US"/>
              </w:rPr>
            </w:pPr>
            <w:r w:rsidRPr="001B6F21">
              <w:rPr>
                <w:color w:val="0000FF"/>
                <w:lang w:val="en-US"/>
              </w:rPr>
              <w:t>var</w:t>
            </w:r>
            <w:r w:rsidRPr="001B6F21">
              <w:rPr>
                <w:lang w:val="en-US"/>
              </w:rPr>
              <w:t xml:space="preserve"> executionContext = </w:t>
            </w:r>
            <w:r w:rsidRPr="001B6F21">
              <w:rPr>
                <w:color w:val="0000FF"/>
                <w:lang w:val="en-US"/>
              </w:rPr>
              <w:t>new</w:t>
            </w:r>
            <w:r w:rsidRPr="001B6F21">
              <w:rPr>
                <w:lang w:val="en-US"/>
              </w:rPr>
              <w:t xml:space="preserve"> </w:t>
            </w:r>
            <w:r w:rsidRPr="001B6F21">
              <w:rPr>
                <w:color w:val="2B91AF"/>
                <w:lang w:val="en-US"/>
              </w:rPr>
              <w:t>ArtaExecutionContext</w:t>
            </w:r>
            <w:r w:rsidRPr="001B6F21">
              <w:rPr>
                <w:lang w:val="en-US"/>
              </w:rPr>
              <w:t>(</w:t>
            </w:r>
            <w:r w:rsidRPr="001B6F21">
              <w:rPr>
                <w:color w:val="0000FF"/>
                <w:lang w:val="en-US"/>
              </w:rPr>
              <w:t>new</w:t>
            </w:r>
            <w:r w:rsidRPr="001B6F21">
              <w:rPr>
                <w:lang w:val="en-US"/>
              </w:rPr>
              <w:t xml:space="preserve"> </w:t>
            </w:r>
            <w:r w:rsidRPr="001B6F21">
              <w:rPr>
                <w:color w:val="2B91AF"/>
                <w:lang w:val="en-US"/>
              </w:rPr>
              <w:t>ExponentialDistribution</w:t>
            </w:r>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r w:rsidRPr="001B6F21">
              <w:rPr>
                <w:color w:val="0000FF"/>
                <w:lang w:val="en-US"/>
              </w:rPr>
              <w:t>var</w:t>
            </w:r>
            <w:r w:rsidRPr="001B6F21">
              <w:rPr>
                <w:lang w:val="en-US"/>
              </w:rPr>
              <w:t xml:space="preserve"> artaProcess = executionContext.CreateArtaProcess();</w:t>
            </w:r>
          </w:p>
          <w:p w:rsidR="006E6A33" w:rsidRPr="001B6F21" w:rsidRDefault="006E6A33" w:rsidP="006E6A33">
            <w:pPr>
              <w:pStyle w:val="Code"/>
              <w:rPr>
                <w:lang w:val="en-US"/>
              </w:rPr>
            </w:pPr>
          </w:p>
          <w:p w:rsidR="00FC5BB1" w:rsidRDefault="006E6A33" w:rsidP="00343DE2">
            <w:pPr>
              <w:pStyle w:val="Code"/>
              <w:keepNext/>
              <w:rPr>
                <w:lang w:val="en-US"/>
              </w:rPr>
            </w:pPr>
            <w:r w:rsidRPr="001B6F21">
              <w:rPr>
                <w:color w:val="2B91AF"/>
                <w:lang w:val="en-US"/>
              </w:rPr>
              <w:t>ArtaStatistics</w:t>
            </w:r>
            <w:r w:rsidRPr="001B6F21">
              <w:rPr>
                <w:lang w:val="en-US"/>
              </w:rPr>
              <w:t xml:space="preserve"> arta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814D9D">
            <w:pPr>
              <w:pStyle w:val="Code"/>
              <w:keepNext/>
              <w:rPr>
                <w:lang w:val="en-US"/>
              </w:rPr>
            </w:pPr>
          </w:p>
        </w:tc>
      </w:tr>
    </w:tbl>
    <w:p w:rsidR="006E6A33" w:rsidRPr="00D92AA7" w:rsidRDefault="00343DE2" w:rsidP="00E91194">
      <w:pPr>
        <w:pStyle w:val="Caption"/>
      </w:pPr>
      <w:bookmarkStart w:id="71" w:name="_Toc501455808"/>
      <w:r w:rsidRPr="00D92AA7">
        <w:t xml:space="preserve">Codefragment </w:t>
      </w:r>
      <w:r w:rsidR="003A70DB">
        <w:fldChar w:fldCharType="begin"/>
      </w:r>
      <w:r w:rsidR="003A70DB">
        <w:instrText xml:space="preserve"> SEQ Codefragment \* ARABIC </w:instrText>
      </w:r>
      <w:r w:rsidR="003A70DB">
        <w:fldChar w:fldCharType="separate"/>
      </w:r>
      <w:r w:rsidR="00C31F90">
        <w:rPr>
          <w:noProof/>
        </w:rPr>
        <w:t>6</w:t>
      </w:r>
      <w:r w:rsidR="003A70DB">
        <w:rPr>
          <w:noProof/>
        </w:rPr>
        <w:fldChar w:fldCharType="end"/>
      </w:r>
      <w:r w:rsidRPr="00D92AA7">
        <w:t>: Nutzung ArtaStatistics</w:t>
      </w:r>
      <w:bookmarkEnd w:id="71"/>
    </w:p>
    <w:p w:rsidR="000438B7" w:rsidRPr="00D92AA7" w:rsidRDefault="000438B7" w:rsidP="000438B7">
      <w:r w:rsidRPr="00D92AA7">
        <w:lastRenderedPageBreak/>
        <w:t xml:space="preserve">Mithilfe dieses </w:t>
      </w:r>
      <w:r w:rsidRPr="00D92AA7">
        <w:rPr>
          <w:rStyle w:val="ClassnamesChar"/>
        </w:rPr>
        <w:t>ArtaStatistics</w:t>
      </w:r>
      <w:r w:rsidRPr="00D92AA7">
        <w:t>-Objekts haben wir verschiedene ARTA-Prozesse, mit verschiedenen Parameter, erzeugt und anschliessend ausgewertet.</w:t>
      </w:r>
    </w:p>
    <w:p w:rsidR="00605B18" w:rsidRPr="00D92AA7" w:rsidRDefault="00605B18" w:rsidP="001131F2">
      <w:pPr>
        <w:pStyle w:val="Heading1"/>
      </w:pPr>
      <w:bookmarkStart w:id="72" w:name="_Toc497915013"/>
      <w:bookmarkStart w:id="73" w:name="_Toc501551897"/>
      <w:r w:rsidRPr="00D92AA7">
        <w:t>Integration Simio</w:t>
      </w:r>
      <w:bookmarkEnd w:id="72"/>
      <w:bookmarkEnd w:id="73"/>
    </w:p>
    <w:p w:rsidR="004C4880" w:rsidRPr="00D92AA7" w:rsidRDefault="004C4880" w:rsidP="004C4880">
      <w:r w:rsidRPr="00D92AA7">
        <w:t xml:space="preserve">Durch das erzeugte User-defined Element wird es möglich, die Klassenbibliothek </w:t>
      </w:r>
      <w:r w:rsidR="004E406B" w:rsidRPr="00D92AA7">
        <w:t>Arta.Standard</w:t>
      </w:r>
      <w:r w:rsidRPr="00D92AA7">
        <w:t xml:space="preserve"> innerhalb der Simulationssoftware Simio zu nutzen. </w:t>
      </w:r>
      <w:r w:rsidR="00BD14E7" w:rsidRPr="00D92AA7">
        <w:t>Folgendes Kapitel zeigt den internen Aufbau und die Anwendung des ArtaElements auf.</w:t>
      </w:r>
    </w:p>
    <w:p w:rsidR="007E7DF3" w:rsidRPr="00D92AA7" w:rsidRDefault="00CA5A45" w:rsidP="00244407">
      <w:pPr>
        <w:pStyle w:val="Heading2"/>
      </w:pPr>
      <w:bookmarkStart w:id="74" w:name="_Toc501551898"/>
      <w:r w:rsidRPr="00D92AA7">
        <w:t>Aufbau</w:t>
      </w:r>
      <w:bookmarkEnd w:id="74"/>
    </w:p>
    <w:p w:rsidR="00935D61" w:rsidRPr="00D92AA7" w:rsidRDefault="004B49FC" w:rsidP="00935D61">
      <w:pPr>
        <w:keepNext/>
      </w:pPr>
      <w:r>
        <w:object w:dxaOrig="14475" w:dyaOrig="4725">
          <v:shape id="_x0000_i1143" type="#_x0000_t75" style="width:481.5pt;height:156.75pt" o:ole="">
            <v:imagedata r:id="rId30" o:title=""/>
          </v:shape>
          <o:OLEObject Type="Embed" ProgID="Visio.Drawing.15" ShapeID="_x0000_i1143" DrawAspect="Content" ObjectID="_1575294727" r:id="rId31"/>
        </w:object>
      </w:r>
    </w:p>
    <w:p w:rsidR="00BD40A0" w:rsidRPr="00D92AA7" w:rsidRDefault="00935D61" w:rsidP="00E91194">
      <w:pPr>
        <w:pStyle w:val="Caption"/>
      </w:pPr>
      <w:bookmarkStart w:id="75" w:name="_Toc501455790"/>
      <w:r w:rsidRPr="00D92AA7">
        <w:t xml:space="preserve">Abbildung </w:t>
      </w:r>
      <w:r w:rsidR="003A70DB">
        <w:fldChar w:fldCharType="begin"/>
      </w:r>
      <w:r w:rsidR="003A70DB">
        <w:instrText xml:space="preserve"> SEQ Abbildung \* ARABIC </w:instrText>
      </w:r>
      <w:r w:rsidR="003A70DB">
        <w:fldChar w:fldCharType="separate"/>
      </w:r>
      <w:r w:rsidR="009B5D9F">
        <w:rPr>
          <w:noProof/>
        </w:rPr>
        <w:t>14</w:t>
      </w:r>
      <w:r w:rsidR="003A70DB">
        <w:rPr>
          <w:noProof/>
        </w:rPr>
        <w:fldChar w:fldCharType="end"/>
      </w:r>
      <w:r w:rsidRPr="00D92AA7">
        <w:t>: Aufbau ArtaElement</w:t>
      </w:r>
      <w:bookmarkEnd w:id="75"/>
    </w:p>
    <w:p w:rsidR="00921166" w:rsidRPr="00D92AA7" w:rsidRDefault="00921166" w:rsidP="00BD40A0"/>
    <w:p w:rsidR="00BD40A0" w:rsidRDefault="00BD40A0" w:rsidP="00BD40A0">
      <w:r w:rsidRPr="00921166">
        <w:t xml:space="preserve">Innerhalb des </w:t>
      </w:r>
      <w:r w:rsidRPr="00921166">
        <w:rPr>
          <w:rStyle w:val="ClassnamesChar"/>
        </w:rPr>
        <w:t>ArtaElement</w:t>
      </w:r>
      <w:r w:rsidRPr="00921166">
        <w:t xml:space="preserve"> wird durch einen </w:t>
      </w:r>
      <w:r w:rsidRPr="00921166">
        <w:rPr>
          <w:rStyle w:val="ClassnamesChar"/>
        </w:rPr>
        <w:t>ArtaExecutionContext</w:t>
      </w:r>
      <w:r w:rsidRPr="00921166">
        <w:t xml:space="preserve"> ein neuer </w:t>
      </w:r>
      <w:r w:rsidR="000D7AA6" w:rsidRPr="00921166">
        <w:t>ARTA</w:t>
      </w:r>
      <w:r w:rsidRPr="00921166">
        <w:t>-Prozess erzeugt. Die Korrelationskoeffizienten sowie die Verteilung können über die graphische Benutzerschnittstelle im Simio wie gewünscht eingestellt werden. Diese Eigenschaften</w:t>
      </w:r>
      <w:r w:rsidR="00C640C2" w:rsidRPr="00921166">
        <w:t xml:space="preserve"> (Verteilung und Koeffizienten) werden durch entsprechende, im Schema (</w:t>
      </w:r>
      <w:r w:rsidR="00C640C2" w:rsidRPr="00921166">
        <w:rPr>
          <w:rStyle w:val="ClassnamesChar"/>
        </w:rPr>
        <w:t>ArtaElementDefinition</w:t>
      </w:r>
      <w:r w:rsidR="00C640C2" w:rsidRPr="00921166">
        <w:t xml:space="preserve">) definierte, Properties abgefangen und dem </w:t>
      </w:r>
      <w:r w:rsidR="005C4FE4" w:rsidRPr="00921166">
        <w:rPr>
          <w:rStyle w:val="ClassnamesChar"/>
        </w:rPr>
        <w:t>ArtaExecutionContext</w:t>
      </w:r>
      <w:r w:rsidR="005C4FE4" w:rsidRPr="00921166">
        <w:t xml:space="preserve"> </w:t>
      </w:r>
      <w:r w:rsidR="00C640C2" w:rsidRPr="00921166">
        <w:t>übergeben.</w:t>
      </w:r>
    </w:p>
    <w:p w:rsidR="00921166" w:rsidRDefault="00921166" w:rsidP="00BD40A0">
      <w:r>
        <w:t>Die Herausforderung liegt darin, dass das ArtaElement zuverlässig die Zahlen aktualisiert und diese ordnungsgemäss an ein Simio-Objekt weitergibt.</w:t>
      </w:r>
      <w:r w:rsidR="00001B13">
        <w:t xml:space="preserve"> Wir haben dazu verschiedene Ansätze getestet, einerseits mit eigenen Properties</w:t>
      </w:r>
      <w:r w:rsidR="00E33059">
        <w:t>, UserSteps und Functions.</w:t>
      </w:r>
    </w:p>
    <w:p w:rsidR="00E33059" w:rsidRDefault="00E33059" w:rsidP="00BD40A0">
      <w:r>
        <w:t xml:space="preserve">Die einzige zuverlässige Lösung haben wir in einer Function gefunden. Diese </w:t>
      </w:r>
      <w:r w:rsidR="00151864">
        <w:t>ist in Form eines Delegates durch die Simio API gegeben.</w:t>
      </w:r>
      <w:r w:rsidR="00CF19D6">
        <w:t xml:space="preserve"> Dem Delegate wird eine Funktion übergeben, welche die nächste ARTA-Zahl als Rückgabewert besitzt.</w:t>
      </w:r>
    </w:p>
    <w:p w:rsidR="008675E7" w:rsidRDefault="008675E7" w:rsidP="00BD40A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8675E7" w:rsidRPr="008675E7" w:rsidTr="008675E7">
        <w:tc>
          <w:tcPr>
            <w:tcW w:w="9628" w:type="dxa"/>
          </w:tcPr>
          <w:p w:rsidR="008675E7" w:rsidRDefault="008675E7" w:rsidP="008675E7">
            <w:pPr>
              <w:pStyle w:val="Code"/>
            </w:pPr>
            <w:r>
              <w:rPr>
                <w:color w:val="0000FF"/>
              </w:rPr>
              <w:t>public</w:t>
            </w:r>
            <w:r>
              <w:t xml:space="preserve"> </w:t>
            </w:r>
            <w:r>
              <w:rPr>
                <w:color w:val="0000FF"/>
              </w:rPr>
              <w:t>void</w:t>
            </w:r>
            <w:r>
              <w:t xml:space="preserve"> DefineSchema(</w:t>
            </w:r>
            <w:r>
              <w:rPr>
                <w:color w:val="2B91AF"/>
              </w:rPr>
              <w:t>IElementSchema</w:t>
            </w:r>
            <w:r>
              <w:t xml:space="preserve"> schema)</w:t>
            </w:r>
          </w:p>
          <w:p w:rsidR="008675E7" w:rsidRPr="008675E7" w:rsidRDefault="008675E7" w:rsidP="008675E7">
            <w:pPr>
              <w:pStyle w:val="Code"/>
              <w:rPr>
                <w:lang w:val="en-US"/>
              </w:rPr>
            </w:pPr>
            <w:r w:rsidRPr="008675E7">
              <w:rPr>
                <w:lang w:val="en-US"/>
              </w:rPr>
              <w:t>{</w:t>
            </w:r>
          </w:p>
          <w:p w:rsidR="008675E7" w:rsidRPr="008675E7" w:rsidRDefault="008675E7" w:rsidP="008675E7">
            <w:pPr>
              <w:pStyle w:val="Code"/>
              <w:tabs>
                <w:tab w:val="left" w:pos="601"/>
              </w:tabs>
              <w:rPr>
                <w:lang w:val="en-US"/>
              </w:rPr>
            </w:pPr>
            <w:r>
              <w:rPr>
                <w:color w:val="2B91AF"/>
                <w:lang w:val="en-US"/>
              </w:rPr>
              <w:tab/>
            </w:r>
            <w:r w:rsidRPr="008675E7">
              <w:rPr>
                <w:color w:val="2B91AF"/>
                <w:lang w:val="en-US"/>
              </w:rPr>
              <w:t>IPropertyDefinition</w:t>
            </w:r>
            <w:r w:rsidRPr="008675E7">
              <w:rPr>
                <w:lang w:val="en-US"/>
              </w:rPr>
              <w:t xml:space="preserve"> pd;</w:t>
            </w:r>
          </w:p>
          <w:p w:rsidR="008675E7" w:rsidRPr="008675E7" w:rsidRDefault="008675E7" w:rsidP="008675E7">
            <w:pPr>
              <w:pStyle w:val="Code"/>
              <w:tabs>
                <w:tab w:val="left" w:pos="601"/>
              </w:tabs>
              <w:rPr>
                <w:lang w:val="en-US"/>
              </w:rPr>
            </w:pPr>
            <w:r>
              <w:rPr>
                <w:lang w:val="en-US"/>
              </w:rPr>
              <w:tab/>
            </w:r>
            <w:r w:rsidRPr="008675E7">
              <w:rPr>
                <w:lang w:val="en-US"/>
              </w:rPr>
              <w:t>pd = schema.PropertyDefinitions.AddRealProperty(</w:t>
            </w:r>
            <w:r w:rsidRPr="008675E7">
              <w:rPr>
                <w:color w:val="A31515"/>
                <w:lang w:val="en-US"/>
              </w:rPr>
              <w:t>"CorrelationCoefficient1"</w:t>
            </w:r>
            <w:r w:rsidRPr="008675E7">
              <w:rPr>
                <w:lang w:val="en-US"/>
              </w:rPr>
              <w:t>, 0.4);</w:t>
            </w:r>
          </w:p>
          <w:p w:rsidR="008675E7" w:rsidRPr="008675E7" w:rsidRDefault="008675E7" w:rsidP="008675E7">
            <w:pPr>
              <w:pStyle w:val="Code"/>
              <w:tabs>
                <w:tab w:val="left" w:pos="601"/>
              </w:tabs>
              <w:rPr>
                <w:lang w:val="en-US"/>
              </w:rPr>
            </w:pPr>
            <w:r>
              <w:rPr>
                <w:lang w:val="en-US"/>
              </w:rPr>
              <w:tab/>
            </w:r>
            <w:r w:rsidRPr="008675E7">
              <w:rPr>
                <w:lang w:val="en-US"/>
              </w:rPr>
              <w:t>pd = schema.PropertyDefinitions.AddRealProperty(</w:t>
            </w:r>
            <w:r w:rsidRPr="008675E7">
              <w:rPr>
                <w:color w:val="A31515"/>
                <w:lang w:val="en-US"/>
              </w:rPr>
              <w:t>"CorrelationCoefficient2"</w:t>
            </w:r>
            <w:r w:rsidRPr="008675E7">
              <w:rPr>
                <w:lang w:val="en-US"/>
              </w:rPr>
              <w:t>, 0.5);</w:t>
            </w:r>
          </w:p>
          <w:p w:rsidR="008675E7" w:rsidRPr="008675E7" w:rsidRDefault="008675E7" w:rsidP="008675E7">
            <w:pPr>
              <w:pStyle w:val="Code"/>
              <w:tabs>
                <w:tab w:val="left" w:pos="601"/>
              </w:tabs>
              <w:rPr>
                <w:lang w:val="en-US"/>
              </w:rPr>
            </w:pPr>
            <w:r>
              <w:rPr>
                <w:lang w:val="en-US"/>
              </w:rPr>
              <w:tab/>
            </w:r>
            <w:r w:rsidRPr="008675E7">
              <w:rPr>
                <w:lang w:val="en-US"/>
              </w:rPr>
              <w:t>schema.ElementFunctions.AddSimpleRealNumberFunction(</w:t>
            </w:r>
            <w:r w:rsidRPr="008675E7">
              <w:rPr>
                <w:color w:val="A31515"/>
                <w:lang w:val="en-US"/>
              </w:rPr>
              <w:t>"Process"</w:t>
            </w:r>
            <w:r w:rsidRPr="008675E7">
              <w:rPr>
                <w:lang w:val="en-US"/>
              </w:rPr>
              <w:t xml:space="preserve">, </w:t>
            </w:r>
          </w:p>
          <w:p w:rsidR="008675E7" w:rsidRPr="008675E7" w:rsidRDefault="008675E7" w:rsidP="008675E7">
            <w:pPr>
              <w:pStyle w:val="Code"/>
              <w:tabs>
                <w:tab w:val="left" w:pos="601"/>
              </w:tabs>
              <w:rPr>
                <w:lang w:val="en-US"/>
              </w:rPr>
            </w:pPr>
            <w:r>
              <w:rPr>
                <w:color w:val="A31515"/>
                <w:lang w:val="en-US"/>
              </w:rPr>
              <w:tab/>
            </w:r>
            <w:r>
              <w:rPr>
                <w:color w:val="A31515"/>
                <w:lang w:val="en-US"/>
              </w:rPr>
              <w:tab/>
            </w:r>
            <w:r>
              <w:rPr>
                <w:color w:val="A31515"/>
                <w:lang w:val="en-US"/>
              </w:rPr>
              <w:tab/>
            </w:r>
            <w:r w:rsidRPr="008675E7">
              <w:rPr>
                <w:color w:val="A31515"/>
                <w:lang w:val="en-US"/>
              </w:rPr>
              <w:t>"Returns \"Autoregressiv To Anything\" numbers with the given Correlationcoefficients."</w:t>
            </w:r>
            <w:r w:rsidRPr="008675E7">
              <w:rPr>
                <w:lang w:val="en-US"/>
              </w:rPr>
              <w:t xml:space="preserve">, </w:t>
            </w:r>
          </w:p>
          <w:p w:rsidR="008675E7" w:rsidRPr="008675E7" w:rsidRDefault="008675E7" w:rsidP="008675E7">
            <w:pPr>
              <w:pStyle w:val="Code"/>
              <w:tabs>
                <w:tab w:val="left" w:pos="601"/>
              </w:tabs>
              <w:rPr>
                <w:lang w:val="en-US"/>
              </w:rPr>
            </w:pPr>
            <w:r>
              <w:rPr>
                <w:color w:val="0000FF"/>
                <w:lang w:val="en-US"/>
              </w:rPr>
              <w:tab/>
            </w:r>
            <w:r>
              <w:rPr>
                <w:color w:val="0000FF"/>
                <w:lang w:val="en-US"/>
              </w:rPr>
              <w:tab/>
            </w:r>
            <w:r>
              <w:rPr>
                <w:color w:val="0000FF"/>
                <w:lang w:val="en-US"/>
              </w:rPr>
              <w:tab/>
            </w:r>
            <w:r w:rsidRPr="008675E7">
              <w:rPr>
                <w:color w:val="0000FF"/>
                <w:lang w:val="en-US"/>
              </w:rPr>
              <w:t>new</w:t>
            </w:r>
            <w:r w:rsidRPr="008675E7">
              <w:rPr>
                <w:lang w:val="en-US"/>
              </w:rPr>
              <w:t xml:space="preserve"> </w:t>
            </w:r>
            <w:r w:rsidRPr="008675E7">
              <w:rPr>
                <w:color w:val="2B91AF"/>
                <w:lang w:val="en-US"/>
              </w:rPr>
              <w:t>SimioSimpleRealNumberFunc</w:t>
            </w:r>
            <w:r w:rsidRPr="008675E7">
              <w:rPr>
                <w:lang w:val="en-US"/>
              </w:rPr>
              <w:t>(ArtaProcess));</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p>
          <w:p w:rsidR="008675E7" w:rsidRPr="008675E7" w:rsidRDefault="008675E7" w:rsidP="008675E7">
            <w:pPr>
              <w:pStyle w:val="Code"/>
              <w:tabs>
                <w:tab w:val="left" w:pos="601"/>
              </w:tabs>
              <w:rPr>
                <w:lang w:val="en-US"/>
              </w:rPr>
            </w:pPr>
            <w:r w:rsidRPr="008675E7">
              <w:rPr>
                <w:color w:val="0000FF"/>
                <w:lang w:val="en-US"/>
              </w:rPr>
              <w:t>private</w:t>
            </w:r>
            <w:r w:rsidRPr="008675E7">
              <w:rPr>
                <w:lang w:val="en-US"/>
              </w:rPr>
              <w:t xml:space="preserve"> </w:t>
            </w:r>
            <w:r w:rsidRPr="008675E7">
              <w:rPr>
                <w:color w:val="0000FF"/>
                <w:lang w:val="en-US"/>
              </w:rPr>
              <w:t>static</w:t>
            </w:r>
            <w:r w:rsidRPr="008675E7">
              <w:rPr>
                <w:lang w:val="en-US"/>
              </w:rPr>
              <w:t xml:space="preserve"> </w:t>
            </w:r>
            <w:r w:rsidRPr="008675E7">
              <w:rPr>
                <w:color w:val="0000FF"/>
                <w:lang w:val="en-US"/>
              </w:rPr>
              <w:t>double</w:t>
            </w:r>
            <w:r w:rsidRPr="008675E7">
              <w:rPr>
                <w:lang w:val="en-US"/>
              </w:rPr>
              <w:t xml:space="preserve"> ArtaProcess(</w:t>
            </w:r>
            <w:r w:rsidRPr="008675E7">
              <w:rPr>
                <w:color w:val="0000FF"/>
                <w:lang w:val="en-US"/>
              </w:rPr>
              <w:t>object</w:t>
            </w:r>
            <w:r w:rsidRPr="008675E7">
              <w:rPr>
                <w:lang w:val="en-US"/>
              </w:rPr>
              <w:t xml:space="preserve"> elemen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r>
              <w:rPr>
                <w:color w:val="0000FF"/>
                <w:lang w:val="en-US"/>
              </w:rPr>
              <w:tab/>
            </w:r>
            <w:r w:rsidRPr="008675E7">
              <w:rPr>
                <w:color w:val="0000FF"/>
                <w:lang w:val="en-US"/>
              </w:rPr>
              <w:t>return</w:t>
            </w:r>
            <w:r w:rsidRPr="008675E7">
              <w:rPr>
                <w:lang w:val="en-US"/>
              </w:rPr>
              <w:t xml:space="preserve"> artaExecutionContext.ArtaProcess.Next();</w:t>
            </w:r>
          </w:p>
          <w:p w:rsidR="008675E7" w:rsidRPr="008675E7" w:rsidRDefault="008675E7" w:rsidP="00814D9D">
            <w:pPr>
              <w:pStyle w:val="Code"/>
              <w:keepNext/>
              <w:rPr>
                <w:lang w:val="en-US"/>
              </w:rPr>
            </w:pPr>
            <w:r w:rsidRPr="008675E7">
              <w:rPr>
                <w:lang w:val="en-US"/>
              </w:rPr>
              <w:t>}</w:t>
            </w:r>
          </w:p>
        </w:tc>
      </w:tr>
    </w:tbl>
    <w:p w:rsidR="00D12A6C" w:rsidRPr="00E262EA" w:rsidRDefault="00814D9D" w:rsidP="00814D9D">
      <w:pPr>
        <w:pStyle w:val="Caption"/>
      </w:pPr>
      <w:bookmarkStart w:id="76" w:name="_Toc501455809"/>
      <w:r>
        <w:t xml:space="preserve">Codefragment </w:t>
      </w:r>
      <w:r w:rsidR="003A70DB">
        <w:fldChar w:fldCharType="begin"/>
      </w:r>
      <w:r w:rsidR="003A70DB">
        <w:instrText xml:space="preserve"> SEQ Codefragment \* ARABIC </w:instrText>
      </w:r>
      <w:r w:rsidR="003A70DB">
        <w:fldChar w:fldCharType="separate"/>
      </w:r>
      <w:r w:rsidR="00C31F90">
        <w:rPr>
          <w:noProof/>
        </w:rPr>
        <w:t>7</w:t>
      </w:r>
      <w:r w:rsidR="003A70DB">
        <w:rPr>
          <w:noProof/>
        </w:rPr>
        <w:fldChar w:fldCharType="end"/>
      </w:r>
      <w:r>
        <w:t>: DefineSchema()-Methode - Bindung der Properties mit dem ArtaElement</w:t>
      </w:r>
      <w:bookmarkEnd w:id="76"/>
    </w:p>
    <w:p w:rsidR="00D12A6C" w:rsidRPr="00E262EA" w:rsidRDefault="00D12A6C">
      <w:pPr>
        <w:jc w:val="left"/>
      </w:pPr>
      <w:r w:rsidRPr="00E262EA">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2"/>
      </w:tblGrid>
      <w:tr w:rsidR="00DB551D" w:rsidTr="00DB551D">
        <w:tc>
          <w:tcPr>
            <w:tcW w:w="9628" w:type="dxa"/>
          </w:tcPr>
          <w:p w:rsidR="00DB551D" w:rsidRPr="00DB551D" w:rsidRDefault="00DB551D" w:rsidP="00DB551D">
            <w:pPr>
              <w:pStyle w:val="Code"/>
              <w:rPr>
                <w:lang w:val="en-US"/>
              </w:rPr>
            </w:pPr>
            <w:r w:rsidRPr="00DB551D">
              <w:rPr>
                <w:color w:val="0000FF"/>
                <w:lang w:val="en-US"/>
              </w:rPr>
              <w:lastRenderedPageBreak/>
              <w:t>public</w:t>
            </w:r>
            <w:r w:rsidRPr="00DB551D">
              <w:rPr>
                <w:lang w:val="en-US"/>
              </w:rPr>
              <w:t xml:space="preserve"> ArtaElement(</w:t>
            </w:r>
            <w:r w:rsidRPr="00DB551D">
              <w:rPr>
                <w:color w:val="2B91AF"/>
                <w:lang w:val="en-US"/>
              </w:rPr>
              <w:t>IElementData</w:t>
            </w:r>
            <w:r w:rsidRPr="00DB551D">
              <w:rPr>
                <w:lang w:val="en-US"/>
              </w:rPr>
              <w:t xml:space="preserve"> data)</w:t>
            </w:r>
          </w:p>
          <w:p w:rsidR="00DB551D" w:rsidRPr="00DB551D" w:rsidRDefault="00DB551D" w:rsidP="00DB551D">
            <w:pPr>
              <w:pStyle w:val="Code"/>
              <w:rPr>
                <w:lang w:val="en-US"/>
              </w:rPr>
            </w:pP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 xml:space="preserve">_data = data;  </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sidRPr="00DB551D">
              <w:rPr>
                <w:color w:val="0000FF"/>
                <w:lang w:val="en-US"/>
              </w:rPr>
              <w:t>public</w:t>
            </w:r>
            <w:r w:rsidRPr="00DB551D">
              <w:rPr>
                <w:lang w:val="en-US"/>
              </w:rPr>
              <w:t xml:space="preserve"> </w:t>
            </w:r>
            <w:r w:rsidRPr="00DB551D">
              <w:rPr>
                <w:color w:val="0000FF"/>
                <w:lang w:val="en-US"/>
              </w:rPr>
              <w:t>void</w:t>
            </w:r>
            <w:r w:rsidRPr="00DB551D">
              <w:rPr>
                <w:lang w:val="en-US"/>
              </w:rPr>
              <w:t xml:space="preserve"> Initialize()</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Pr>
                <w:color w:val="0000FF"/>
                <w:lang w:val="en-US"/>
              </w:rPr>
              <w:tab/>
            </w:r>
            <w:r w:rsidRPr="00DB551D">
              <w:rPr>
                <w:color w:val="0000FF"/>
                <w:lang w:val="en-US"/>
              </w:rPr>
              <w:t>var</w:t>
            </w:r>
            <w:r w:rsidRPr="00DB551D">
              <w:rPr>
                <w:lang w:val="en-US"/>
              </w:rPr>
              <w:t xml:space="preserve"> corr1 = _data.Properties.GetProperty(</w:t>
            </w:r>
            <w:r w:rsidRPr="00DB551D">
              <w:rPr>
                <w:color w:val="A31515"/>
                <w:lang w:val="en-US"/>
              </w:rPr>
              <w:t>"CorrelationCoefficient1"</w:t>
            </w:r>
            <w:r w:rsidRPr="00DB551D">
              <w:rPr>
                <w:lang w:val="en-US"/>
              </w:rPr>
              <w:t>);</w:t>
            </w:r>
          </w:p>
          <w:p w:rsidR="00DB551D" w:rsidRPr="00DB551D" w:rsidRDefault="00DB551D" w:rsidP="00DB551D">
            <w:pPr>
              <w:pStyle w:val="Code"/>
              <w:tabs>
                <w:tab w:val="left" w:pos="537"/>
              </w:tabs>
              <w:rPr>
                <w:lang w:val="en-US"/>
              </w:rPr>
            </w:pPr>
            <w:r>
              <w:rPr>
                <w:color w:val="0000FF"/>
                <w:lang w:val="en-US"/>
              </w:rPr>
              <w:tab/>
            </w:r>
            <w:r w:rsidRPr="00DB551D">
              <w:rPr>
                <w:color w:val="0000FF"/>
                <w:lang w:val="en-US"/>
              </w:rPr>
              <w:t>var</w:t>
            </w:r>
            <w:r w:rsidRPr="00DB551D">
              <w:rPr>
                <w:lang w:val="en-US"/>
              </w:rPr>
              <w:t xml:space="preserve"> corr2 = _data.Properties.GetProperty(</w:t>
            </w:r>
            <w:r w:rsidRPr="00DB551D">
              <w:rPr>
                <w:color w:val="A31515"/>
                <w:lang w:val="en-US"/>
              </w:rPr>
              <w:t>"CorrelationCoefficient2"</w:t>
            </w: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1 = corr1.GetDoubleValue(_data.ExecutionContext);</w:t>
            </w:r>
          </w:p>
          <w:p w:rsidR="00DB551D" w:rsidRPr="00DB551D" w:rsidRDefault="00DB551D" w:rsidP="00DB551D">
            <w:pPr>
              <w:pStyle w:val="Code"/>
              <w:tabs>
                <w:tab w:val="left" w:pos="537"/>
              </w:tabs>
              <w:rPr>
                <w:lang w:val="en-US"/>
              </w:rPr>
            </w:pPr>
            <w:r>
              <w:rPr>
                <w:lang w:val="en-US"/>
              </w:rPr>
              <w:tab/>
            </w:r>
            <w:r w:rsidRPr="00DB551D">
              <w:rPr>
                <w:lang w:val="en-US"/>
              </w:rPr>
              <w:t>correlationCoefficient2 = corr2.GetDoubleValue(_data.ExecutionContext);</w:t>
            </w:r>
          </w:p>
          <w:p w:rsidR="00DB551D" w:rsidRPr="00DB551D" w:rsidRDefault="00DB551D" w:rsidP="00DB551D">
            <w:pPr>
              <w:pStyle w:val="Code"/>
              <w:tabs>
                <w:tab w:val="left" w:pos="537"/>
              </w:tabs>
              <w:rPr>
                <w:lang w:val="en-US"/>
              </w:rPr>
            </w:pPr>
            <w:r>
              <w:rPr>
                <w:lang w:val="en-US"/>
              </w:rPr>
              <w:tab/>
            </w:r>
            <w:r w:rsidRPr="00DB551D">
              <w:rPr>
                <w:lang w:val="en-US"/>
              </w:rPr>
              <w:t xml:space="preserve">artaExecutionContext = </w:t>
            </w:r>
            <w:r w:rsidRPr="00DB551D">
              <w:rPr>
                <w:color w:val="0000FF"/>
                <w:lang w:val="en-US"/>
              </w:rPr>
              <w:t>new</w:t>
            </w:r>
            <w:r w:rsidRPr="00DB551D">
              <w:rPr>
                <w:lang w:val="en-US"/>
              </w:rPr>
              <w:t xml:space="preserve"> </w:t>
            </w:r>
            <w:r w:rsidRPr="00DB551D">
              <w:rPr>
                <w:color w:val="2B91AF"/>
                <w:lang w:val="en-US"/>
              </w:rPr>
              <w:t>ArtaExecutionContext</w:t>
            </w:r>
            <w:r w:rsidRPr="00DB551D">
              <w:rPr>
                <w:lang w:val="en-US"/>
              </w:rPr>
              <w:t>(</w:t>
            </w:r>
            <w:r w:rsidRPr="00DB551D">
              <w:rPr>
                <w:color w:val="2B91AF"/>
                <w:lang w:val="en-US"/>
              </w:rPr>
              <w:t>BaseDistribution</w:t>
            </w:r>
            <w:r w:rsidRPr="00DB551D">
              <w:rPr>
                <w:lang w:val="en-US"/>
              </w:rPr>
              <w:t>.</w:t>
            </w:r>
            <w:r w:rsidRPr="00DB551D">
              <w:rPr>
                <w:color w:val="2B91AF"/>
                <w:lang w:val="en-US"/>
              </w:rPr>
              <w:t>Distribution</w:t>
            </w:r>
            <w:r w:rsidRPr="00DB551D">
              <w:rPr>
                <w:lang w:val="en-US"/>
              </w:rPr>
              <w:t xml:space="preserve">.ExponentialDistribution, </w:t>
            </w:r>
          </w:p>
          <w:p w:rsidR="00DB551D" w:rsidRDefault="00DB551D" w:rsidP="00DB551D">
            <w:pPr>
              <w:pStyle w:val="Code"/>
              <w:tabs>
                <w:tab w:val="left" w:pos="537"/>
              </w:tabs>
            </w:pPr>
            <w:r w:rsidRPr="00A903F0">
              <w:rPr>
                <w:color w:val="0000FF"/>
                <w:lang w:val="en-US"/>
              </w:rPr>
              <w:tab/>
            </w:r>
            <w:r w:rsidRPr="00A903F0">
              <w:rPr>
                <w:color w:val="0000FF"/>
                <w:lang w:val="en-US"/>
              </w:rPr>
              <w:tab/>
            </w:r>
            <w:r>
              <w:rPr>
                <w:color w:val="0000FF"/>
              </w:rPr>
              <w:t>new</w:t>
            </w:r>
            <w:r>
              <w:t xml:space="preserve"> </w:t>
            </w:r>
            <w:r>
              <w:rPr>
                <w:color w:val="0000FF"/>
              </w:rPr>
              <w:t>double</w:t>
            </w:r>
            <w:r>
              <w:t>[] { correlationCoefficient1, correlationCoefficient2 });</w:t>
            </w:r>
          </w:p>
          <w:p w:rsidR="00DB551D" w:rsidRDefault="00DB551D" w:rsidP="003F0893">
            <w:pPr>
              <w:pStyle w:val="Code"/>
              <w:keepNext/>
              <w:rPr>
                <w:lang w:val="en-US"/>
              </w:rPr>
            </w:pPr>
            <w:r>
              <w:t>}</w:t>
            </w:r>
          </w:p>
        </w:tc>
      </w:tr>
    </w:tbl>
    <w:p w:rsidR="008675E7" w:rsidRPr="008675E7" w:rsidRDefault="003F0893" w:rsidP="003F0893">
      <w:pPr>
        <w:pStyle w:val="Caption"/>
        <w:rPr>
          <w:lang w:val="en-US"/>
        </w:rPr>
      </w:pPr>
      <w:bookmarkStart w:id="77" w:name="_Toc501455810"/>
      <w:r>
        <w:t xml:space="preserve">Codefragment </w:t>
      </w:r>
      <w:r w:rsidR="003A70DB">
        <w:fldChar w:fldCharType="begin"/>
      </w:r>
      <w:r w:rsidR="003A70DB">
        <w:instrText xml:space="preserve"> SEQ Codefragment \* ARABIC </w:instrText>
      </w:r>
      <w:r w:rsidR="003A70DB">
        <w:fldChar w:fldCharType="separate"/>
      </w:r>
      <w:r w:rsidR="00C31F90">
        <w:rPr>
          <w:noProof/>
        </w:rPr>
        <w:t>8</w:t>
      </w:r>
      <w:r w:rsidR="003A70DB">
        <w:rPr>
          <w:noProof/>
        </w:rPr>
        <w:fldChar w:fldCharType="end"/>
      </w:r>
      <w:r>
        <w:t>: Umsetzung des ArtaElements</w:t>
      </w:r>
      <w:bookmarkEnd w:id="77"/>
    </w:p>
    <w:p w:rsidR="00244407" w:rsidRPr="00D92AA7" w:rsidRDefault="004C4880" w:rsidP="00244407">
      <w:pPr>
        <w:pStyle w:val="Heading2"/>
      </w:pPr>
      <w:bookmarkStart w:id="78" w:name="_Toc501551899"/>
      <w:r w:rsidRPr="00D92AA7">
        <w:t>Anwendung</w:t>
      </w:r>
      <w:bookmarkEnd w:id="78"/>
    </w:p>
    <w:p w:rsidR="00027CAE" w:rsidRPr="00D92AA7" w:rsidRDefault="00027CAE" w:rsidP="00027CAE">
      <w:r w:rsidRPr="00D92AA7">
        <w:t>Das Erzeugte ArtaElement kann verschiedensten Simio-Bausteinen übergeben werden. In dieser Arbeit werd</w:t>
      </w:r>
      <w:r w:rsidR="00E16FC5">
        <w:t>en ausschliesslich Interarrival</w:t>
      </w:r>
      <w:r w:rsidRPr="00D92AA7">
        <w:t xml:space="preserve">Times von verschiedenen Quellen </w:t>
      </w:r>
      <w:r w:rsidR="005507E0" w:rsidRPr="00D92AA7">
        <w:t>erzeugt.</w:t>
      </w:r>
      <w:r w:rsidR="005762BE" w:rsidRPr="00D92AA7">
        <w:t xml:space="preserve"> Über den «Definitions»-Tab kann das ArtaElement als User-defined-Element in das Projekt integriert werden.</w:t>
      </w:r>
    </w:p>
    <w:p w:rsidR="003475FC" w:rsidRPr="00D92AA7" w:rsidRDefault="003475FC" w:rsidP="007F16EA"/>
    <w:p w:rsidR="003475FC" w:rsidRPr="00D92AA7" w:rsidRDefault="003475FC">
      <w:pPr>
        <w:jc w:val="left"/>
      </w:pPr>
      <w:r w:rsidRPr="00D92AA7">
        <w:br w:type="page"/>
      </w:r>
    </w:p>
    <w:p w:rsidR="00AA67A8" w:rsidRPr="00D92AA7" w:rsidRDefault="00FB2A8A" w:rsidP="00AA67A8">
      <w:pPr>
        <w:pStyle w:val="Heading1"/>
      </w:pPr>
      <w:bookmarkStart w:id="79" w:name="_Toc497915014"/>
      <w:bookmarkStart w:id="80" w:name="_Toc497924046"/>
      <w:bookmarkStart w:id="81" w:name="_Toc501551900"/>
      <w:r w:rsidRPr="00D92AA7">
        <w:lastRenderedPageBreak/>
        <w:t>Test und Auswertung</w:t>
      </w:r>
      <w:bookmarkEnd w:id="79"/>
      <w:bookmarkEnd w:id="80"/>
      <w:bookmarkEnd w:id="81"/>
    </w:p>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596"/>
        <w:gridCol w:w="4476"/>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560"/>
        <w:gridCol w:w="4512"/>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r w:rsidRPr="00D92AA7">
              <w:t>LowerBound</w:t>
            </w:r>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r w:rsidRPr="00D92AA7">
              <w:t>UpperBound</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599"/>
        <w:gridCol w:w="4473"/>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r w:rsidRPr="00D92AA7">
              <w:t>Mean</w:t>
            </w:r>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585"/>
        <w:gridCol w:w="4487"/>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r w:rsidRPr="00D92AA7">
              <w:t>Mean</w:t>
            </w:r>
          </w:p>
        </w:tc>
        <w:tc>
          <w:tcPr>
            <w:tcW w:w="4814" w:type="dxa"/>
          </w:tcPr>
          <w:p w:rsidR="00A8192E" w:rsidRPr="00D92AA7" w:rsidRDefault="00A8192E" w:rsidP="00E30A56">
            <w:r w:rsidRPr="00D92AA7">
              <w:t>1</w:t>
            </w:r>
          </w:p>
        </w:tc>
      </w:tr>
    </w:tbl>
    <w:p w:rsidR="00A8192E" w:rsidRPr="00D92AA7" w:rsidRDefault="00A8192E" w:rsidP="00FB2A8A"/>
    <w:p w:rsidR="00412ADF"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412ADF" w:rsidRDefault="00412ADF">
      <w:pPr>
        <w:jc w:val="left"/>
      </w:pPr>
      <w:r>
        <w:br w:type="page"/>
      </w:r>
    </w:p>
    <w:p w:rsidR="00412ADF" w:rsidRDefault="00412ADF" w:rsidP="00A668EE">
      <w:pPr>
        <w:pStyle w:val="Heading2"/>
      </w:pPr>
      <w:bookmarkStart w:id="82" w:name="_Toc501551901"/>
      <w:r>
        <w:lastRenderedPageBreak/>
        <w:t>Vergleich ARTA-Zahlen</w:t>
      </w:r>
      <w:bookmarkEnd w:id="82"/>
    </w:p>
    <w:p w:rsidR="008A3266" w:rsidRDefault="00687449" w:rsidP="00CC2938">
      <w:r w:rsidRPr="00D92AA7">
        <w:t xml:space="preserve">In allen Diagrammen können sich wiederholende Muster erkannt werden. Diese zeigen auf, dass eine Autokorrelation </w:t>
      </w:r>
      <w:r w:rsidR="00DF5362">
        <w:t>vorhanden</w:t>
      </w:r>
      <w:r w:rsidRPr="00D92AA7">
        <w:t xml:space="preserve"> ist. </w:t>
      </w:r>
      <w:r w:rsidR="00DF5362">
        <w:t>Ein schnell erkennbarer Unterschied liegt darin, dass sich bei unserer Implementation höhere Wertespitzen gebildet haben.</w:t>
      </w:r>
    </w:p>
    <w:p w:rsidR="00687449" w:rsidRDefault="00687449" w:rsidP="00687449">
      <w:pPr>
        <w:pStyle w:val="Heading3"/>
      </w:pPr>
      <w:bookmarkStart w:id="83" w:name="_Toc501551902"/>
      <w:r>
        <w:t>Continous Uniform</w:t>
      </w:r>
      <w:bookmarkEnd w:id="83"/>
    </w:p>
    <w:p w:rsidR="00F55FCF" w:rsidRPr="00D92AA7" w:rsidRDefault="00F55FCF" w:rsidP="00F55FCF">
      <w:r w:rsidRPr="00D92AA7">
        <w:t>Das wichtigste Kriterium der stetig gleichverteilten ARTA-Zahlen liegt in ihrem Wertebereich. Dieser soll hier -1 und 1 nicht überschreiten. Aus der Grafik kann dies herausgelesen werden, sämtliche Werte befinden sich im Zielbereich. Weiter kann zwischen Arta.Standard und JARTA kein grosser Unterschied festgestellt werden. Beide Graphen zeigen die Struktur einer Autokorrelation.</w:t>
      </w:r>
    </w:p>
    <w:p w:rsidR="00CC2938" w:rsidRDefault="00CC2938" w:rsidP="00CC2938"/>
    <w:p w:rsidR="00CC2938" w:rsidRPr="00D92AA7" w:rsidRDefault="00CC2938" w:rsidP="00CC2938">
      <w:pPr>
        <w:keepNext/>
        <w:jc w:val="center"/>
      </w:pPr>
      <w:r w:rsidRPr="00D92AA7">
        <w:rPr>
          <w:noProof/>
          <w:lang w:eastAsia="de-CH"/>
        </w:rPr>
        <w:drawing>
          <wp:inline distT="0" distB="0" distL="0" distR="0" wp14:anchorId="02B85696" wp14:editId="74DE757B">
            <wp:extent cx="4572000" cy="2720340"/>
            <wp:effectExtent l="0" t="0" r="0" b="3810"/>
            <wp:docPr id="26" name="Chart 2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C2938" w:rsidRPr="00D92AA7" w:rsidRDefault="00CC2938" w:rsidP="00E91194">
      <w:pPr>
        <w:pStyle w:val="Caption"/>
      </w:pPr>
      <w:bookmarkStart w:id="84" w:name="_Toc500236316"/>
      <w:bookmarkStart w:id="85" w:name="_Toc501455791"/>
      <w:r w:rsidRPr="00D92AA7">
        <w:t xml:space="preserve">Abbildung </w:t>
      </w:r>
      <w:r w:rsidR="003A70DB">
        <w:fldChar w:fldCharType="begin"/>
      </w:r>
      <w:r w:rsidR="003A70DB">
        <w:instrText xml:space="preserve"> SEQ Abbildung \* ARABIC </w:instrText>
      </w:r>
      <w:r w:rsidR="003A70DB">
        <w:fldChar w:fldCharType="separate"/>
      </w:r>
      <w:r w:rsidR="009B5D9F">
        <w:rPr>
          <w:noProof/>
        </w:rPr>
        <w:t>15</w:t>
      </w:r>
      <w:r w:rsidR="003A70DB">
        <w:rPr>
          <w:noProof/>
        </w:rPr>
        <w:fldChar w:fldCharType="end"/>
      </w:r>
      <w:r w:rsidRPr="00D92AA7">
        <w:t>: Vergleich ARTA-Zahlen mit ContinousUniform (-1, 1)</w:t>
      </w:r>
      <w:bookmarkEnd w:id="84"/>
      <w:bookmarkEnd w:id="85"/>
    </w:p>
    <w:p w:rsidR="00E769C3" w:rsidRDefault="00E769C3">
      <w:pPr>
        <w:jc w:val="left"/>
      </w:pPr>
      <w:r>
        <w:br w:type="page"/>
      </w:r>
    </w:p>
    <w:p w:rsidR="00687449" w:rsidRDefault="00687449" w:rsidP="00687449">
      <w:pPr>
        <w:pStyle w:val="Heading3"/>
      </w:pPr>
      <w:bookmarkStart w:id="86" w:name="_Toc501551903"/>
      <w:r>
        <w:lastRenderedPageBreak/>
        <w:t>Normal</w:t>
      </w:r>
      <w:bookmarkEnd w:id="86"/>
    </w:p>
    <w:p w:rsidR="00E769C3" w:rsidRPr="001211FB" w:rsidRDefault="00E769C3" w:rsidP="00E769C3">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w:t>
      </w:r>
      <w:r w:rsidRPr="001211FB">
        <w:rPr>
          <w:lang w:val="en-US"/>
        </w:rPr>
        <w:t>Muster wird ebenfalls</w:t>
      </w:r>
      <w:r w:rsidRPr="001B6F21">
        <w:rPr>
          <w:lang w:val="en-US"/>
        </w:rPr>
        <w:t xml:space="preserve"> in “JARTA – A Java Library to model and fit Autoregressive-to-Anyting processes” </w:t>
      </w:r>
      <w:r w:rsidRPr="001211FB">
        <w:rPr>
          <w:lang w:val="en-US"/>
        </w:rPr>
        <w:t>erwähnt.</w:t>
      </w:r>
    </w:p>
    <w:p w:rsidR="00CC2938" w:rsidRPr="00E769C3" w:rsidRDefault="00CC2938" w:rsidP="00CC2938">
      <w:pPr>
        <w:rPr>
          <w:lang w:val="en-US"/>
        </w:rPr>
      </w:pPr>
    </w:p>
    <w:p w:rsidR="00CC2938" w:rsidRPr="00D92AA7" w:rsidRDefault="00CC2938" w:rsidP="00CC2938">
      <w:pPr>
        <w:keepNext/>
        <w:jc w:val="center"/>
      </w:pPr>
      <w:r w:rsidRPr="00D92AA7">
        <w:rPr>
          <w:noProof/>
          <w:lang w:eastAsia="de-CH"/>
        </w:rPr>
        <w:drawing>
          <wp:inline distT="0" distB="0" distL="0" distR="0" wp14:anchorId="205F68F8" wp14:editId="074AAD5E">
            <wp:extent cx="4929773" cy="2730976"/>
            <wp:effectExtent l="0" t="0" r="4445" b="12700"/>
            <wp:docPr id="31" name="Chart 3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CC2938" w:rsidRPr="00D92AA7" w:rsidRDefault="00CC2938" w:rsidP="00E91194">
      <w:pPr>
        <w:pStyle w:val="Caption"/>
      </w:pPr>
      <w:bookmarkStart w:id="87" w:name="_Toc500236317"/>
      <w:bookmarkStart w:id="88" w:name="_Toc501455792"/>
      <w:r w:rsidRPr="00D92AA7">
        <w:t xml:space="preserve">Abbildung </w:t>
      </w:r>
      <w:r w:rsidR="003A70DB">
        <w:fldChar w:fldCharType="begin"/>
      </w:r>
      <w:r w:rsidR="003A70DB">
        <w:instrText xml:space="preserve"> SEQ Abbildung \* ARABIC </w:instrText>
      </w:r>
      <w:r w:rsidR="003A70DB">
        <w:fldChar w:fldCharType="separate"/>
      </w:r>
      <w:r w:rsidR="009B5D9F">
        <w:rPr>
          <w:noProof/>
        </w:rPr>
        <w:t>16</w:t>
      </w:r>
      <w:r w:rsidR="003A70DB">
        <w:rPr>
          <w:noProof/>
        </w:rPr>
        <w:fldChar w:fldCharType="end"/>
      </w:r>
      <w:r w:rsidRPr="00D92AA7">
        <w:t>: Generierte ARTA-Zahlen mit N (0,1)</w:t>
      </w:r>
      <w:bookmarkEnd w:id="87"/>
      <w:bookmarkEnd w:id="88"/>
    </w:p>
    <w:p w:rsidR="00CC2938" w:rsidRDefault="00CC2938" w:rsidP="00CC2938"/>
    <w:p w:rsidR="00E769C3" w:rsidRDefault="00E769C3">
      <w:pPr>
        <w:jc w:val="left"/>
      </w:pPr>
      <w:r>
        <w:br w:type="page"/>
      </w:r>
    </w:p>
    <w:p w:rsidR="00687449" w:rsidRDefault="00687449" w:rsidP="00687449">
      <w:pPr>
        <w:pStyle w:val="Heading3"/>
      </w:pPr>
      <w:bookmarkStart w:id="89" w:name="_Toc501551904"/>
      <w:r>
        <w:lastRenderedPageBreak/>
        <w:t>Exponential</w:t>
      </w:r>
      <w:bookmarkEnd w:id="89"/>
    </w:p>
    <w:p w:rsidR="00781808" w:rsidRPr="00781808" w:rsidRDefault="00781808" w:rsidP="00781808">
      <w:r w:rsidRPr="00D92AA7">
        <w:t>Ein Kriterium für exponentiell verteilte Zahlen wird durch ihren Wertebereich beschrieben. Dieser darf nicht kleiner als Null sein. Im Diagramm ist ersichtlich, dass Werte in der Nähe von Null vorkommen, diese Grenze jedoch nie überschreiten. Auch in dieser Verteilung sind bei unserer Implementation vermehrt hohe Wertespitzen erkennbar.</w:t>
      </w:r>
    </w:p>
    <w:p w:rsidR="00687449" w:rsidRDefault="00687449">
      <w:pPr>
        <w:jc w:val="left"/>
      </w:pPr>
    </w:p>
    <w:p w:rsidR="00D465ED" w:rsidRPr="00D92AA7" w:rsidRDefault="00D465ED" w:rsidP="00D465ED">
      <w:pPr>
        <w:keepNext/>
        <w:jc w:val="center"/>
      </w:pPr>
      <w:r w:rsidRPr="00D92AA7">
        <w:rPr>
          <w:noProof/>
          <w:lang w:eastAsia="de-CH"/>
        </w:rPr>
        <w:drawing>
          <wp:inline distT="0" distB="0" distL="0" distR="0" wp14:anchorId="66247FDE" wp14:editId="214A5CD7">
            <wp:extent cx="4572000" cy="2743200"/>
            <wp:effectExtent l="0" t="0" r="0" b="0"/>
            <wp:docPr id="14" name="Chart 1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465ED" w:rsidRPr="00D92AA7" w:rsidRDefault="00D465ED" w:rsidP="00E91194">
      <w:pPr>
        <w:pStyle w:val="Caption"/>
      </w:pPr>
      <w:bookmarkStart w:id="90" w:name="_Toc500236318"/>
      <w:bookmarkStart w:id="91" w:name="_Toc501455793"/>
      <w:r w:rsidRPr="00D92AA7">
        <w:t xml:space="preserve">Abbildung </w:t>
      </w:r>
      <w:r w:rsidR="003A70DB">
        <w:fldChar w:fldCharType="begin"/>
      </w:r>
      <w:r w:rsidR="003A70DB">
        <w:instrText xml:space="preserve"> SEQ Abbildung \* ARABIC </w:instrText>
      </w:r>
      <w:r w:rsidR="003A70DB">
        <w:fldChar w:fldCharType="separate"/>
      </w:r>
      <w:r w:rsidR="009B5D9F">
        <w:rPr>
          <w:noProof/>
        </w:rPr>
        <w:t>17</w:t>
      </w:r>
      <w:r w:rsidR="003A70DB">
        <w:rPr>
          <w:noProof/>
        </w:rPr>
        <w:fldChar w:fldCharType="end"/>
      </w:r>
      <w:r w:rsidRPr="00D92AA7">
        <w:t>: Vergleich der von ARTA generierten Zahlen, exponentiell verteilt</w:t>
      </w:r>
      <w:bookmarkEnd w:id="90"/>
      <w:bookmarkEnd w:id="91"/>
    </w:p>
    <w:p w:rsidR="00D465ED" w:rsidRDefault="00D465ED">
      <w:pPr>
        <w:jc w:val="left"/>
      </w:pPr>
    </w:p>
    <w:p w:rsidR="00F55FCF" w:rsidRDefault="00F55FCF">
      <w:pPr>
        <w:jc w:val="left"/>
      </w:pPr>
    </w:p>
    <w:p w:rsidR="00687449" w:rsidRDefault="00687449">
      <w:pPr>
        <w:jc w:val="left"/>
      </w:pPr>
      <w:r>
        <w:br w:type="page"/>
      </w:r>
    </w:p>
    <w:p w:rsidR="00412ADF" w:rsidRDefault="00412ADF" w:rsidP="00A668EE">
      <w:pPr>
        <w:pStyle w:val="Heading2"/>
      </w:pPr>
      <w:bookmarkStart w:id="92" w:name="_Toc501551905"/>
      <w:r>
        <w:lastRenderedPageBreak/>
        <w:t>Vergleich ACFS</w:t>
      </w:r>
      <w:bookmarkEnd w:id="92"/>
    </w:p>
    <w:p w:rsidR="008A3266" w:rsidRPr="00D92AA7" w:rsidRDefault="008A3266" w:rsidP="008A3266">
      <w:r w:rsidRPr="00D92AA7">
        <w:t xml:space="preserve">Folgend vergleichen wir die Autokorrelationsfunktionen der drei gewählten Verteilungen. Für alle Autokorrelationsfunktionen gilt, dass der erste Koeffizient jeweils den Wert 1 besitzen muss. Weiter müssen für den Wert des Lags ebenfalls gleichviele ACFS berechnet werden. Diese beiden Kriterien sind durch Arta.Standard erfüllt. Die ACFS-Werte müssen stetig abnehmen und sich </w:t>
      </w:r>
      <w:r w:rsidR="00DF5362">
        <w:t>0</w:t>
      </w:r>
      <w:r w:rsidRPr="00D92AA7">
        <w:t xml:space="preserve">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 In unseren Werten kann die gleiche Struktur wie in den JARTA-Werten wiedererkannt werden.</w:t>
      </w:r>
    </w:p>
    <w:p w:rsidR="008A3266" w:rsidRDefault="008A3266">
      <w:pPr>
        <w:jc w:val="left"/>
      </w:pPr>
    </w:p>
    <w:p w:rsidR="008A3266" w:rsidRDefault="00A668EE" w:rsidP="00A668EE">
      <w:pPr>
        <w:pStyle w:val="Heading3"/>
      </w:pPr>
      <w:bookmarkStart w:id="93" w:name="_Toc501551906"/>
      <w:r>
        <w:t>ContinousUniform</w:t>
      </w:r>
      <w:bookmarkEnd w:id="93"/>
    </w:p>
    <w:p w:rsidR="00687449" w:rsidRPr="00687449" w:rsidRDefault="00687449" w:rsidP="00687449"/>
    <w:p w:rsidR="00A668EE" w:rsidRPr="00D92AA7" w:rsidRDefault="00A668EE" w:rsidP="00A668EE">
      <w:pPr>
        <w:keepNext/>
        <w:jc w:val="center"/>
      </w:pPr>
      <w:r w:rsidRPr="00D92AA7">
        <w:rPr>
          <w:noProof/>
          <w:lang w:eastAsia="de-CH"/>
        </w:rPr>
        <w:drawing>
          <wp:inline distT="0" distB="0" distL="0" distR="0" wp14:anchorId="1688CB4C" wp14:editId="18EBD2CA">
            <wp:extent cx="5915025" cy="3362325"/>
            <wp:effectExtent l="0" t="0" r="9525" b="9525"/>
            <wp:docPr id="22" name="Chart 2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A668EE" w:rsidRPr="00D92AA7" w:rsidRDefault="00A668EE" w:rsidP="00E91194">
      <w:pPr>
        <w:pStyle w:val="Caption"/>
      </w:pPr>
      <w:bookmarkStart w:id="94" w:name="_Toc500236310"/>
      <w:bookmarkStart w:id="95" w:name="_Toc501455794"/>
      <w:r w:rsidRPr="00D92AA7">
        <w:t xml:space="preserve">Abbildung </w:t>
      </w:r>
      <w:r w:rsidR="003A70DB">
        <w:fldChar w:fldCharType="begin"/>
      </w:r>
      <w:r w:rsidR="003A70DB">
        <w:instrText xml:space="preserve"> SEQ Abbildung \* ARABIC </w:instrText>
      </w:r>
      <w:r w:rsidR="003A70DB">
        <w:fldChar w:fldCharType="separate"/>
      </w:r>
      <w:r w:rsidR="009B5D9F">
        <w:rPr>
          <w:noProof/>
        </w:rPr>
        <w:t>18</w:t>
      </w:r>
      <w:r w:rsidR="003A70DB">
        <w:rPr>
          <w:noProof/>
        </w:rPr>
        <w:fldChar w:fldCharType="end"/>
      </w:r>
      <w:r w:rsidRPr="00D92AA7">
        <w:t>: ACFS im Vergleich mit ContinousUniform (-1, 1)</w:t>
      </w:r>
      <w:bookmarkEnd w:id="94"/>
      <w:bookmarkEnd w:id="95"/>
    </w:p>
    <w:p w:rsidR="00A668EE" w:rsidRDefault="00A668E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45"/>
        <w:gridCol w:w="4527"/>
      </w:tblGrid>
      <w:tr w:rsidR="00A668EE" w:rsidRPr="00A668EE" w:rsidTr="00A668EE">
        <w:tc>
          <w:tcPr>
            <w:tcW w:w="4814" w:type="dxa"/>
            <w:shd w:val="clear" w:color="auto" w:fill="548DD4" w:themeFill="text2" w:themeFillTint="99"/>
          </w:tcPr>
          <w:p w:rsidR="00A668EE" w:rsidRPr="00A668EE" w:rsidRDefault="00A668EE">
            <w:pPr>
              <w:jc w:val="left"/>
              <w:rPr>
                <w:b/>
              </w:rPr>
            </w:pPr>
            <w:r w:rsidRPr="00A668EE">
              <w:rPr>
                <w:b/>
              </w:rPr>
              <w:t>Arta.Standard</w:t>
            </w:r>
          </w:p>
        </w:tc>
        <w:tc>
          <w:tcPr>
            <w:tcW w:w="4814" w:type="dxa"/>
            <w:shd w:val="clear" w:color="auto" w:fill="548DD4" w:themeFill="text2" w:themeFillTint="99"/>
          </w:tcPr>
          <w:p w:rsidR="00A668EE" w:rsidRPr="00A668EE" w:rsidRDefault="00A668EE">
            <w:pPr>
              <w:jc w:val="left"/>
              <w:rPr>
                <w:b/>
              </w:rPr>
            </w:pPr>
            <w:r w:rsidRPr="00A668EE">
              <w:rPr>
                <w:b/>
              </w:rPr>
              <w:t>JARTA</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416582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36934856</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090079</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6253590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99263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4131028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7696673</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9807963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98788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7068065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650888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35117809</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25874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0915703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9810887</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8037950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899578</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58146278</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7513454</w:t>
            </w:r>
          </w:p>
        </w:tc>
      </w:tr>
    </w:tbl>
    <w:p w:rsidR="00A668EE" w:rsidRDefault="00A668EE">
      <w:pPr>
        <w:jc w:val="left"/>
      </w:pPr>
    </w:p>
    <w:p w:rsidR="005E3052" w:rsidRDefault="005E3052">
      <w:pPr>
        <w:jc w:val="left"/>
      </w:pPr>
      <w:r>
        <w:br w:type="page"/>
      </w:r>
    </w:p>
    <w:p w:rsidR="008A3266" w:rsidRDefault="005E3052" w:rsidP="005E3052">
      <w:pPr>
        <w:pStyle w:val="Heading3"/>
      </w:pPr>
      <w:bookmarkStart w:id="96" w:name="_Toc501551907"/>
      <w:r>
        <w:lastRenderedPageBreak/>
        <w:t>Normal</w:t>
      </w:r>
      <w:bookmarkEnd w:id="96"/>
    </w:p>
    <w:p w:rsidR="00687449" w:rsidRPr="00687449" w:rsidRDefault="00687449" w:rsidP="00687449"/>
    <w:p w:rsidR="00DA47B6" w:rsidRPr="00D92AA7" w:rsidRDefault="00DA47B6" w:rsidP="00DA47B6">
      <w:pPr>
        <w:keepNext/>
        <w:jc w:val="center"/>
      </w:pPr>
      <w:r w:rsidRPr="00D92AA7">
        <w:rPr>
          <w:noProof/>
          <w:lang w:eastAsia="de-CH"/>
        </w:rPr>
        <w:drawing>
          <wp:inline distT="0" distB="0" distL="0" distR="0" wp14:anchorId="39FFD995" wp14:editId="274AF256">
            <wp:extent cx="6038850" cy="3371850"/>
            <wp:effectExtent l="0" t="0" r="0" b="0"/>
            <wp:docPr id="4" name="Chart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A47B6" w:rsidRPr="00D92AA7" w:rsidRDefault="00DA47B6" w:rsidP="00E91194">
      <w:pPr>
        <w:pStyle w:val="Caption"/>
      </w:pPr>
      <w:bookmarkStart w:id="97" w:name="_Toc500236311"/>
      <w:bookmarkStart w:id="98" w:name="_Toc501455795"/>
      <w:r w:rsidRPr="00D92AA7">
        <w:t xml:space="preserve">Abbildung </w:t>
      </w:r>
      <w:r w:rsidR="003A70DB">
        <w:fldChar w:fldCharType="begin"/>
      </w:r>
      <w:r w:rsidR="003A70DB">
        <w:instrText xml:space="preserve"> SEQ Abbildung \* ARABIC </w:instrText>
      </w:r>
      <w:r w:rsidR="003A70DB">
        <w:fldChar w:fldCharType="separate"/>
      </w:r>
      <w:r w:rsidR="009B5D9F">
        <w:rPr>
          <w:noProof/>
        </w:rPr>
        <w:t>19</w:t>
      </w:r>
      <w:r w:rsidR="003A70DB">
        <w:rPr>
          <w:noProof/>
        </w:rPr>
        <w:fldChar w:fldCharType="end"/>
      </w:r>
      <w:r w:rsidRPr="00D92AA7">
        <w:t>: ACFS Vergleich Arta.Standard und JARTA, mit N (0,1)</w:t>
      </w:r>
      <w:bookmarkEnd w:id="97"/>
      <w:bookmarkEnd w:id="98"/>
    </w:p>
    <w:tbl>
      <w:tblPr>
        <w:tblStyle w:val="TableGrid"/>
        <w:tblW w:w="0" w:type="auto"/>
        <w:tblBorders>
          <w:left w:val="none" w:sz="0" w:space="0" w:color="auto"/>
          <w:right w:val="none" w:sz="0" w:space="0" w:color="auto"/>
        </w:tblBorders>
        <w:tblLook w:val="04A0" w:firstRow="1" w:lastRow="0" w:firstColumn="1" w:lastColumn="0" w:noHBand="0" w:noVBand="1"/>
      </w:tblPr>
      <w:tblGrid>
        <w:gridCol w:w="4541"/>
        <w:gridCol w:w="4531"/>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9910108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941237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673667</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880918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676867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563000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362594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92528152</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7823015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5139255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5986760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0815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03811582</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6092449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87651036</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1832171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732232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8549815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53287197</w:t>
            </w:r>
          </w:p>
        </w:tc>
      </w:tr>
    </w:tbl>
    <w:p w:rsidR="00DA47B6" w:rsidRDefault="00DA47B6" w:rsidP="00DA47B6"/>
    <w:p w:rsidR="00DA47B6" w:rsidRDefault="00DA47B6">
      <w:pPr>
        <w:jc w:val="left"/>
      </w:pPr>
      <w:r>
        <w:br w:type="page"/>
      </w:r>
    </w:p>
    <w:p w:rsidR="005E3052" w:rsidRDefault="005E3052" w:rsidP="005E3052">
      <w:pPr>
        <w:pStyle w:val="Heading3"/>
      </w:pPr>
      <w:bookmarkStart w:id="99" w:name="_Toc501551908"/>
      <w:r>
        <w:lastRenderedPageBreak/>
        <w:t>Exponential</w:t>
      </w:r>
      <w:bookmarkEnd w:id="99"/>
    </w:p>
    <w:p w:rsidR="00DA47B6" w:rsidRPr="00DA47B6" w:rsidRDefault="00DA47B6" w:rsidP="00DA47B6"/>
    <w:p w:rsidR="00DA47B6" w:rsidRPr="00D92AA7" w:rsidRDefault="00DA47B6" w:rsidP="00DA47B6">
      <w:pPr>
        <w:keepNext/>
        <w:jc w:val="center"/>
      </w:pPr>
      <w:r w:rsidRPr="00D92AA7">
        <w:rPr>
          <w:noProof/>
          <w:lang w:eastAsia="de-CH"/>
        </w:rPr>
        <w:drawing>
          <wp:inline distT="0" distB="0" distL="0" distR="0" wp14:anchorId="3C9A1AD9" wp14:editId="7F04CD12">
            <wp:extent cx="6067425" cy="3276600"/>
            <wp:effectExtent l="0" t="0" r="9525" b="0"/>
            <wp:docPr id="27" name="Chart 2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DA47B6" w:rsidRPr="00D92AA7" w:rsidRDefault="00DA47B6" w:rsidP="00E91194">
      <w:pPr>
        <w:pStyle w:val="Caption"/>
      </w:pPr>
      <w:bookmarkStart w:id="100" w:name="_Toc500236312"/>
      <w:bookmarkStart w:id="101" w:name="_Toc501455796"/>
      <w:r w:rsidRPr="00D92AA7">
        <w:t xml:space="preserve">Abbildung </w:t>
      </w:r>
      <w:r w:rsidR="003A70DB">
        <w:fldChar w:fldCharType="begin"/>
      </w:r>
      <w:r w:rsidR="003A70DB">
        <w:instrText xml:space="preserve"> SEQ Abbildung \* ARABIC </w:instrText>
      </w:r>
      <w:r w:rsidR="003A70DB">
        <w:fldChar w:fldCharType="separate"/>
      </w:r>
      <w:r w:rsidR="009B5D9F">
        <w:rPr>
          <w:noProof/>
        </w:rPr>
        <w:t>20</w:t>
      </w:r>
      <w:r w:rsidR="003A70DB">
        <w:rPr>
          <w:noProof/>
        </w:rPr>
        <w:fldChar w:fldCharType="end"/>
      </w:r>
      <w:r w:rsidRPr="00D92AA7">
        <w:t>: Die ACFS im Vergleich, Exponentialverteilung</w:t>
      </w:r>
      <w:bookmarkEnd w:id="100"/>
      <w:bookmarkEnd w:id="101"/>
    </w:p>
    <w:p w:rsidR="00DA47B6" w:rsidRDefault="00DA47B6">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54"/>
        <w:gridCol w:w="4518"/>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2431384</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05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769765957</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96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33929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83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61893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6799</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1047758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20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857464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92266</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8422124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380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3180663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24674</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5641525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9608</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865603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83002</w:t>
            </w:r>
          </w:p>
        </w:tc>
      </w:tr>
    </w:tbl>
    <w:p w:rsidR="00C701D5" w:rsidRDefault="00C701D5">
      <w:pPr>
        <w:jc w:val="left"/>
      </w:pPr>
    </w:p>
    <w:p w:rsidR="00C701D5" w:rsidRDefault="00C701D5">
      <w:pPr>
        <w:jc w:val="left"/>
      </w:pPr>
      <w:r>
        <w:br w:type="page"/>
      </w:r>
    </w:p>
    <w:p w:rsidR="00412ADF" w:rsidRDefault="00412ADF" w:rsidP="00A668EE">
      <w:pPr>
        <w:pStyle w:val="Heading2"/>
      </w:pPr>
      <w:bookmarkStart w:id="102" w:name="_Toc501551909"/>
      <w:r>
        <w:lastRenderedPageBreak/>
        <w:t>Vergleich PACFS</w:t>
      </w:r>
      <w:bookmarkEnd w:id="102"/>
    </w:p>
    <w:p w:rsidR="008A3266" w:rsidRDefault="00660165" w:rsidP="00687449">
      <w:r w:rsidRPr="00D92AA7">
        <w:t xml:space="preserve">Bei den PACFS der ContinousUniform und Normalverteilung sind die Werte beinahe Deckungsgleich, lediglich die ersten vier Werte weichen </w:t>
      </w:r>
      <w:r w:rsidR="00DF5362">
        <w:t>stärker</w:t>
      </w:r>
      <w:r w:rsidRPr="00D92AA7">
        <w:t xml:space="preserve"> voneinander ab, anschliessend verlaufen sie beinahe kongruent und nähern sich immer weiter Null an. Bei der PACFS der Exponentialverteilung können grössere Abweichungen festgestellt werden, auch während der Annäherungsphase gegen das Ende. Beim Vergleich der effektiven Werte können wir in unseren die gleiche Struktur wie in den JARTA-Werten wiederfinden.</w:t>
      </w:r>
    </w:p>
    <w:p w:rsidR="008A3266" w:rsidRDefault="00660165" w:rsidP="00660165">
      <w:pPr>
        <w:pStyle w:val="Heading3"/>
      </w:pPr>
      <w:bookmarkStart w:id="103" w:name="_Toc501551910"/>
      <w:r>
        <w:t>Continous Uniform</w:t>
      </w:r>
      <w:bookmarkEnd w:id="103"/>
    </w:p>
    <w:p w:rsidR="00C701D5" w:rsidRDefault="00C701D5" w:rsidP="00C701D5"/>
    <w:p w:rsidR="00C701D5" w:rsidRPr="00D92AA7" w:rsidRDefault="00C701D5" w:rsidP="00C701D5">
      <w:pPr>
        <w:keepNext/>
        <w:jc w:val="center"/>
      </w:pPr>
      <w:r w:rsidRPr="00D92AA7">
        <w:rPr>
          <w:noProof/>
          <w:lang w:eastAsia="de-CH"/>
        </w:rPr>
        <w:drawing>
          <wp:inline distT="0" distB="0" distL="0" distR="0" wp14:anchorId="48FA452C" wp14:editId="443C7902">
            <wp:extent cx="5998866" cy="3336053"/>
            <wp:effectExtent l="0" t="0" r="1905" b="17145"/>
            <wp:docPr id="23" name="Chart 2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701D5" w:rsidRPr="00D92AA7" w:rsidRDefault="00C701D5" w:rsidP="00E91194">
      <w:pPr>
        <w:pStyle w:val="Caption"/>
      </w:pPr>
      <w:bookmarkStart w:id="104" w:name="_Toc500236313"/>
      <w:bookmarkStart w:id="105" w:name="_Toc501455797"/>
      <w:r w:rsidRPr="00D92AA7">
        <w:t xml:space="preserve">Abbildung </w:t>
      </w:r>
      <w:r w:rsidR="003A70DB">
        <w:fldChar w:fldCharType="begin"/>
      </w:r>
      <w:r w:rsidR="003A70DB">
        <w:instrText xml:space="preserve"> SEQ Abbildung \* ARABIC </w:instrText>
      </w:r>
      <w:r w:rsidR="003A70DB">
        <w:fldChar w:fldCharType="separate"/>
      </w:r>
      <w:r w:rsidR="009B5D9F">
        <w:rPr>
          <w:noProof/>
        </w:rPr>
        <w:t>21</w:t>
      </w:r>
      <w:r w:rsidR="003A70DB">
        <w:rPr>
          <w:noProof/>
        </w:rPr>
        <w:fldChar w:fldCharType="end"/>
      </w:r>
      <w:r w:rsidRPr="00D92AA7">
        <w:t>: PACFS im Vergleich mit ContinousUniform (-1, 1)</w:t>
      </w:r>
      <w:bookmarkEnd w:id="104"/>
      <w:bookmarkEnd w:id="105"/>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541"/>
        <w:gridCol w:w="4531"/>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41658215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602146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354672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27064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19114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955369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01244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88860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56065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558979</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4789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3362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6.32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5045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6346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15188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571868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58695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676503</w:t>
            </w:r>
          </w:p>
        </w:tc>
      </w:tr>
    </w:tbl>
    <w:p w:rsidR="00C701D5" w:rsidRDefault="00C701D5" w:rsidP="00C701D5"/>
    <w:p w:rsidR="00C701D5" w:rsidRDefault="00C701D5">
      <w:pPr>
        <w:jc w:val="left"/>
      </w:pPr>
      <w:r>
        <w:br w:type="page"/>
      </w:r>
    </w:p>
    <w:p w:rsidR="00660165" w:rsidRDefault="00660165" w:rsidP="00660165">
      <w:pPr>
        <w:pStyle w:val="Heading3"/>
      </w:pPr>
      <w:bookmarkStart w:id="106" w:name="_Toc501551911"/>
      <w:r>
        <w:lastRenderedPageBreak/>
        <w:t>Normal</w:t>
      </w:r>
      <w:bookmarkEnd w:id="106"/>
    </w:p>
    <w:p w:rsidR="00C701D5" w:rsidRPr="00C701D5" w:rsidRDefault="00C701D5" w:rsidP="00C701D5"/>
    <w:p w:rsidR="00C701D5" w:rsidRPr="00D92AA7" w:rsidRDefault="00C701D5" w:rsidP="00C701D5">
      <w:pPr>
        <w:keepNext/>
        <w:jc w:val="center"/>
      </w:pPr>
      <w:r w:rsidRPr="00D92AA7">
        <w:rPr>
          <w:noProof/>
          <w:lang w:eastAsia="de-CH"/>
        </w:rPr>
        <w:drawing>
          <wp:inline distT="0" distB="0" distL="0" distR="0" wp14:anchorId="6A326611" wp14:editId="2A829B81">
            <wp:extent cx="6018963" cy="3255666"/>
            <wp:effectExtent l="0" t="0" r="1270" b="1905"/>
            <wp:docPr id="5" name="Chart 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C701D5" w:rsidRPr="00D92AA7" w:rsidRDefault="00C701D5" w:rsidP="00E91194">
      <w:pPr>
        <w:pStyle w:val="Caption"/>
      </w:pPr>
      <w:bookmarkStart w:id="107" w:name="_Toc500236314"/>
      <w:bookmarkStart w:id="108" w:name="_Toc501455798"/>
      <w:r w:rsidRPr="00D92AA7">
        <w:t xml:space="preserve">Abbildung </w:t>
      </w:r>
      <w:r w:rsidR="003A70DB">
        <w:fldChar w:fldCharType="begin"/>
      </w:r>
      <w:r w:rsidR="003A70DB">
        <w:instrText xml:space="preserve"> SEQ Abbildung \* ARABIC </w:instrText>
      </w:r>
      <w:r w:rsidR="003A70DB">
        <w:fldChar w:fldCharType="separate"/>
      </w:r>
      <w:r w:rsidR="009B5D9F">
        <w:rPr>
          <w:noProof/>
        </w:rPr>
        <w:t>22</w:t>
      </w:r>
      <w:r w:rsidR="003A70DB">
        <w:rPr>
          <w:noProof/>
        </w:rPr>
        <w:fldChar w:fldCharType="end"/>
      </w:r>
      <w:r w:rsidRPr="00D92AA7">
        <w:t>: PACFS Vergleich Arta.Standard und JARTA, mit N (0,1)</w:t>
      </w:r>
      <w:bookmarkEnd w:id="107"/>
      <w:bookmarkEnd w:id="108"/>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545"/>
        <w:gridCol w:w="4527"/>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991010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9701874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403919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8093083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6616926</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3212301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21417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2505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088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24938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728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66033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09412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9547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3.89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40585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6045</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8172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77538</w:t>
            </w:r>
          </w:p>
        </w:tc>
      </w:tr>
    </w:tbl>
    <w:p w:rsidR="008F269E" w:rsidRDefault="008F269E" w:rsidP="00C701D5"/>
    <w:p w:rsidR="008F269E" w:rsidRDefault="008F269E">
      <w:pPr>
        <w:jc w:val="left"/>
      </w:pPr>
      <w:r>
        <w:br w:type="page"/>
      </w:r>
    </w:p>
    <w:p w:rsidR="00660165" w:rsidRDefault="00660165" w:rsidP="00660165">
      <w:pPr>
        <w:pStyle w:val="Heading3"/>
      </w:pPr>
      <w:bookmarkStart w:id="109" w:name="_Toc501551912"/>
      <w:r>
        <w:lastRenderedPageBreak/>
        <w:t>Exponential</w:t>
      </w:r>
      <w:bookmarkEnd w:id="109"/>
    </w:p>
    <w:p w:rsidR="00660165" w:rsidRDefault="00660165">
      <w:pPr>
        <w:jc w:val="left"/>
      </w:pPr>
    </w:p>
    <w:p w:rsidR="008F269E" w:rsidRPr="00D92AA7" w:rsidRDefault="008F269E" w:rsidP="008F269E">
      <w:pPr>
        <w:keepNext/>
        <w:jc w:val="center"/>
      </w:pPr>
      <w:r w:rsidRPr="00D92AA7">
        <w:rPr>
          <w:noProof/>
          <w:lang w:eastAsia="de-CH"/>
        </w:rPr>
        <w:drawing>
          <wp:inline distT="0" distB="0" distL="0" distR="0" wp14:anchorId="1959492C" wp14:editId="1158E6B8">
            <wp:extent cx="5978770" cy="3436536"/>
            <wp:effectExtent l="0" t="0" r="3175" b="12065"/>
            <wp:docPr id="28" name="Chart 2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12ADF" w:rsidRDefault="008F269E" w:rsidP="00E91194">
      <w:pPr>
        <w:pStyle w:val="Caption"/>
      </w:pPr>
      <w:bookmarkStart w:id="110" w:name="_Toc500236315"/>
      <w:bookmarkStart w:id="111" w:name="_Toc501455799"/>
      <w:r w:rsidRPr="00D92AA7">
        <w:t xml:space="preserve">Abbildung </w:t>
      </w:r>
      <w:r w:rsidR="003A70DB">
        <w:fldChar w:fldCharType="begin"/>
      </w:r>
      <w:r w:rsidR="003A70DB">
        <w:instrText xml:space="preserve"> SEQ Abbildung \* ARABIC </w:instrText>
      </w:r>
      <w:r w:rsidR="003A70DB">
        <w:fldChar w:fldCharType="separate"/>
      </w:r>
      <w:r w:rsidR="009B5D9F">
        <w:rPr>
          <w:noProof/>
        </w:rPr>
        <w:t>23</w:t>
      </w:r>
      <w:r w:rsidR="003A70DB">
        <w:rPr>
          <w:noProof/>
        </w:rPr>
        <w:fldChar w:fldCharType="end"/>
      </w:r>
      <w:r w:rsidRPr="00D92AA7">
        <w:t>: Vergleich der PACFS zwischen JARTA und Arta.Standard, in einer Exponentialverteilung</w:t>
      </w:r>
      <w:bookmarkEnd w:id="110"/>
      <w:bookmarkEnd w:id="111"/>
    </w:p>
    <w:p w:rsidR="008F269E" w:rsidRDefault="008F269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54"/>
        <w:gridCol w:w="4518"/>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8F269E" w:rsidTr="00F55FCF">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2431384</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405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64555807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504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28268196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3268</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93684645</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2161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0560009</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614</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22124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38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3040794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61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61462457</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863</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616796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286</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657618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109</w:t>
            </w:r>
          </w:p>
        </w:tc>
      </w:tr>
    </w:tbl>
    <w:p w:rsidR="00412ADF" w:rsidRDefault="00412ADF">
      <w:pPr>
        <w:jc w:val="left"/>
      </w:pPr>
    </w:p>
    <w:p w:rsidR="00CD248E" w:rsidRDefault="00CD248E">
      <w:pPr>
        <w:jc w:val="left"/>
      </w:pPr>
      <w:r>
        <w:br w:type="page"/>
      </w:r>
    </w:p>
    <w:p w:rsidR="00E11827" w:rsidRDefault="00CD248E" w:rsidP="00CD248E">
      <w:pPr>
        <w:pStyle w:val="Heading2"/>
      </w:pPr>
      <w:bookmarkStart w:id="112" w:name="_Toc501551913"/>
      <w:r>
        <w:lastRenderedPageBreak/>
        <w:t>Vergleich Arta.Standard und ContinousUniform</w:t>
      </w:r>
      <w:bookmarkEnd w:id="112"/>
    </w:p>
    <w:p w:rsidR="00782740" w:rsidRDefault="00B36BA8" w:rsidP="00782740">
      <w:r>
        <w:t xml:space="preserve">Ein weiterer Vergleich machen wir zwischen autokorrelierten Zufallszahlen und reinen Zufallszahlen. Dabei </w:t>
      </w:r>
      <w:r w:rsidR="00437F90">
        <w:t xml:space="preserve">beschränken wir uns lediglich auf einen Vergleich. Wir erzeugen je 1000 ARTA-Zahlen und Zufallszahlen mit einer ContinousUniform-Verteilung. Als Basis dieser Zufallszahlen nutzen wir die Mathnet.Numerics Library. Die Verteilung ist durch ihre </w:t>
      </w:r>
      <w:r w:rsidR="00565391">
        <w:t>obere bzw. untere Grenze</w:t>
      </w:r>
      <w:r w:rsidR="00437F90">
        <w:t xml:space="preserve"> von -1 und 1 beschränkt.</w:t>
      </w:r>
      <w:r w:rsidR="0058136F">
        <w:t xml:space="preserve"> Zur Analyse beschränken wir uns wiederrum auf die ersten 100 Zahlen.</w:t>
      </w:r>
    </w:p>
    <w:p w:rsidR="00B36BA8" w:rsidRDefault="00B36BA8" w:rsidP="00782740"/>
    <w:p w:rsidR="003B429E" w:rsidRDefault="00565391" w:rsidP="003B429E">
      <w:pPr>
        <w:keepNext/>
      </w:pPr>
      <w:r>
        <w:rPr>
          <w:noProof/>
          <w:lang w:eastAsia="de-CH"/>
        </w:rPr>
        <w:drawing>
          <wp:inline distT="0" distB="0" distL="0" distR="0" wp14:anchorId="146CC99A" wp14:editId="433AAA2B">
            <wp:extent cx="6079147" cy="3302978"/>
            <wp:effectExtent l="0" t="0" r="17145" b="1206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450AC9" w:rsidRDefault="003B429E" w:rsidP="00E91194">
      <w:pPr>
        <w:pStyle w:val="Caption"/>
      </w:pPr>
      <w:bookmarkStart w:id="113" w:name="_Toc501455800"/>
      <w:r>
        <w:t xml:space="preserve">Abbildung </w:t>
      </w:r>
      <w:r w:rsidR="003A70DB">
        <w:fldChar w:fldCharType="begin"/>
      </w:r>
      <w:r w:rsidR="003A70DB">
        <w:instrText xml:space="preserve"> SEQ Abbildung \* ARABIC </w:instrText>
      </w:r>
      <w:r w:rsidR="003A70DB">
        <w:fldChar w:fldCharType="separate"/>
      </w:r>
      <w:r w:rsidR="009B5D9F">
        <w:rPr>
          <w:noProof/>
        </w:rPr>
        <w:t>24</w:t>
      </w:r>
      <w:r w:rsidR="003A70DB">
        <w:rPr>
          <w:noProof/>
        </w:rPr>
        <w:fldChar w:fldCharType="end"/>
      </w:r>
      <w:r>
        <w:t>: Vergleich zwischen Arta.Standard und Mathnet.Numerics</w:t>
      </w:r>
      <w:bookmarkEnd w:id="113"/>
    </w:p>
    <w:p w:rsidR="001C51A6" w:rsidRPr="001C51A6" w:rsidRDefault="001C51A6" w:rsidP="001C51A6"/>
    <w:p w:rsidR="00450AC9" w:rsidRPr="00782740" w:rsidRDefault="001C51A6" w:rsidP="00782740">
      <w:r>
        <w:t>Die Zufallszahlen von Mathnet.Numerics zeigen häufigere und gleichverteiltere Sprünge zwischen negativen und positiven Zahlen, welche oft einen hohen numerischen Wert aufweisen. Solche Sprünge sind auch bei den Arta.Standard-Zahlen ersichtlich, jedoch erkennt man, dass sie immer durch ruhigere, flachere Phasen unterbrochen werden. Vergleich man nun diese Muster kann hier von Autokorrelation gesprochen werden, da sie sich immer wieder, mit nur leichten Veränderungen wiederholen.</w:t>
      </w:r>
    </w:p>
    <w:p w:rsidR="000747CB" w:rsidRDefault="000747CB">
      <w:pPr>
        <w:jc w:val="left"/>
      </w:pPr>
      <w:r>
        <w:br w:type="page"/>
      </w:r>
    </w:p>
    <w:p w:rsidR="002B5867" w:rsidRPr="00D92AA7" w:rsidRDefault="002B5867" w:rsidP="002B5867">
      <w:pPr>
        <w:pStyle w:val="Heading1"/>
      </w:pPr>
      <w:bookmarkStart w:id="114" w:name="_Toc497915017"/>
      <w:bookmarkStart w:id="115" w:name="_Toc501551914"/>
      <w:r w:rsidRPr="00D92AA7">
        <w:lastRenderedPageBreak/>
        <w:t>Anwendungsfall und Simulation</w:t>
      </w:r>
      <w:bookmarkEnd w:id="114"/>
      <w:bookmarkEnd w:id="115"/>
    </w:p>
    <w:p w:rsidR="00FF45A7" w:rsidRDefault="00165400" w:rsidP="00FF45A7">
      <w:r w:rsidRPr="00D92AA7">
        <w:t xml:space="preserve">Als letzte Phase der vorliegenden Arbeit nutzen wir die Klassenbibliothek bzw. die Simio-Erweiterung, um Simulationsprojekte mit autokorrelierten Zufallszahlen zu speisen. </w:t>
      </w:r>
      <w:r w:rsidR="006C3047">
        <w:t>Wir erzeugen ein eigenes Model und stellen die InterarrivalTime zweier Sources gegenüber.</w:t>
      </w:r>
    </w:p>
    <w:p w:rsidR="00616BF7" w:rsidRDefault="00B92A2C" w:rsidP="00616BF7">
      <w:pPr>
        <w:pStyle w:val="Heading2"/>
      </w:pPr>
      <w:bookmarkStart w:id="116" w:name="_Toc501551915"/>
      <w:r>
        <w:t>Vorbereitung</w:t>
      </w:r>
      <w:bookmarkEnd w:id="116"/>
    </w:p>
    <w:p w:rsidR="00BC735B" w:rsidRPr="00D92AA7" w:rsidRDefault="00B92A2C" w:rsidP="009803B4">
      <w:r>
        <w:t>Als Vorbereitung zur Simulation haben wir ein ArtaElement und eine Source in ein eigenes Model gekapselt.</w:t>
      </w:r>
      <w:r w:rsidR="00C778A0">
        <w:t xml:space="preserve"> Anschliessend haben wir zwei Referenzpropert</w:t>
      </w:r>
      <w:r w:rsidR="002906F3">
        <w:t>ies, welche auf das ArtaElement</w:t>
      </w:r>
      <w:r w:rsidR="00C778A0">
        <w:t xml:space="preserve"> bzw. auf dessen Korrelationskoeffizienten zeigen, hinzugefügt. Daher können die Einstellungen direkt auf S</w:t>
      </w:r>
      <w:r w:rsidR="00B2151A">
        <w:t>tufe des Model</w:t>
      </w:r>
      <w:r w:rsidR="002906F3">
        <w:t>l</w:t>
      </w:r>
      <w:r w:rsidR="00B2151A">
        <w:t>s getätigt werden.</w:t>
      </w:r>
      <w:r w:rsidR="009803B4">
        <w:t xml:space="preserve"> Weitere </w:t>
      </w:r>
      <w:r w:rsidR="00CF3EDC">
        <w:t>Referenzproperties</w:t>
      </w:r>
      <w:r w:rsidR="009803B4">
        <w:t xml:space="preserve"> wurden auf die wichtigsten Controls der Source gebunden.</w:t>
      </w:r>
    </w:p>
    <w:p w:rsidR="0082767C" w:rsidRDefault="0082767C" w:rsidP="0082767C">
      <w:pPr>
        <w:pStyle w:val="Heading2"/>
      </w:pPr>
      <w:bookmarkStart w:id="117" w:name="_Toc501551916"/>
      <w:r w:rsidRPr="00D92AA7">
        <w:t>Eigene Simulation</w:t>
      </w:r>
      <w:bookmarkEnd w:id="117"/>
    </w:p>
    <w:p w:rsidR="001B6F21" w:rsidRDefault="006A6834" w:rsidP="001B6F21">
      <w:r>
        <w:t>Das Ziel dieser Simulation is</w:t>
      </w:r>
      <w:r w:rsidR="00853095">
        <w:t>t es, die Unterschiede von den S</w:t>
      </w:r>
      <w:r>
        <w:t>imio-generierten Zufallszahlen und den ARTA-Zahlen zu beobachten und anschliessend auszuwerten. Dazu erstellen wir ein kleines Model, welches einmal mit ARTA-Zahlen und einmal mit Simio</w:t>
      </w:r>
      <w:r w:rsidR="002906F3">
        <w:t>-Z</w:t>
      </w:r>
      <w:r>
        <w:t>ufallszahlen gespiesen wird. Das Mode</w:t>
      </w:r>
      <w:r w:rsidR="002906F3">
        <w:t>l</w:t>
      </w:r>
      <w:r>
        <w:t>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118" w:name="_Toc501551917"/>
      <w:r>
        <w:t>Simulationsaufbau</w:t>
      </w:r>
      <w:bookmarkEnd w:id="118"/>
    </w:p>
    <w:p w:rsidR="00433652" w:rsidRPr="00433652" w:rsidRDefault="00D6165C" w:rsidP="00433652">
      <w:r>
        <w:t>Das Mode</w:t>
      </w:r>
      <w:r w:rsidR="002906F3">
        <w:t>l</w:t>
      </w:r>
      <w:r>
        <w:t xml:space="preserve">l besteht aus fünf Elementen. Die ModelEntity „BaggageGenerator“ </w:t>
      </w:r>
      <w:r w:rsidR="003F1F8E">
        <w:t>stellt dabei ein Gepäckstück dar, welche laufend von der Source entsprechend erzeugt werden.</w:t>
      </w:r>
      <w:r w:rsidR="00120E60">
        <w:t xml:space="preserve"> </w:t>
      </w:r>
      <w:r>
        <w:t>Von dort werden sie per Fliessband an einen Server weitergeleitet, welcher die Security-Prüfung darstellen soll. Anschliessend werden sie an einen weiteren Server geleitet</w:t>
      </w:r>
      <w:r w:rsidR="004248E3">
        <w:t xml:space="preserve">. Dort werden die Gepäckstücke auf ein Fahrzeug verladen und </w:t>
      </w:r>
      <w:r w:rsidR="009803B4">
        <w:t>anschliessend</w:t>
      </w:r>
      <w:r w:rsidR="004248E3">
        <w:t xml:space="preserve"> zum Flugzeug transportiert.</w:t>
      </w:r>
    </w:p>
    <w:p w:rsidR="004F10AA" w:rsidRDefault="00433652" w:rsidP="007D1E37">
      <w:pPr>
        <w:keepNext/>
        <w:jc w:val="center"/>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803275"/>
                    </a:xfrm>
                    <a:prstGeom prst="rect">
                      <a:avLst/>
                    </a:prstGeom>
                  </pic:spPr>
                </pic:pic>
              </a:graphicData>
            </a:graphic>
          </wp:inline>
        </w:drawing>
      </w:r>
    </w:p>
    <w:p w:rsidR="006A6834" w:rsidRDefault="004F10AA" w:rsidP="00E91194">
      <w:pPr>
        <w:pStyle w:val="Caption"/>
      </w:pPr>
      <w:bookmarkStart w:id="119" w:name="_Toc501455801"/>
      <w:r>
        <w:t xml:space="preserve">Abbildung </w:t>
      </w:r>
      <w:r w:rsidR="003A70DB">
        <w:fldChar w:fldCharType="begin"/>
      </w:r>
      <w:r w:rsidR="003A70DB">
        <w:instrText xml:space="preserve"> SEQ Abbildung \* ARABIC </w:instrText>
      </w:r>
      <w:r w:rsidR="003A70DB">
        <w:fldChar w:fldCharType="separate"/>
      </w:r>
      <w:r w:rsidR="009B5D9F">
        <w:rPr>
          <w:noProof/>
        </w:rPr>
        <w:t>25</w:t>
      </w:r>
      <w:r w:rsidR="003A70DB">
        <w:rPr>
          <w:noProof/>
        </w:rPr>
        <w:fldChar w:fldCharType="end"/>
      </w:r>
      <w:r>
        <w:t>: Produktionslinie</w:t>
      </w:r>
      <w:bookmarkEnd w:id="119"/>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Sources ein Diagramm angefügt. Dieses zeichnet den Zeitpunkt des Verlassens eines Entities auf. Dies ermöglicht es uns, bereits zur Simulationszeit erste Vergleiche </w:t>
      </w:r>
      <w:r w:rsidR="00D93CF5">
        <w:t>vorzunehmen</w:t>
      </w:r>
      <w:r w:rsidR="0049187C">
        <w:t>.</w:t>
      </w:r>
    </w:p>
    <w:p w:rsidR="00075F95" w:rsidRDefault="00714A4D" w:rsidP="001B6F21">
      <w:r>
        <w:t xml:space="preserve">Um dem Simulationsaufbau einen grösseren Bezug zur Realität zu geben, </w:t>
      </w:r>
      <w:r w:rsidR="005E4B1A">
        <w:t>visualisieren</w:t>
      </w:r>
      <w:r>
        <w:t xml:space="preserve"> wir die einzelnen Elemente mit entsprechenden 3D-Modellen.</w:t>
      </w:r>
    </w:p>
    <w:p w:rsidR="004F10AA" w:rsidRDefault="00883935" w:rsidP="004F10AA">
      <w:pPr>
        <w:keepNext/>
      </w:pPr>
      <w:r>
        <w:lastRenderedPageBreak/>
        <w:pict>
          <v:shape id="_x0000_i1144" type="#_x0000_t75" style="width:481.5pt;height:210.75pt">
            <v:imagedata r:id="rId43" o:title="Simulation"/>
          </v:shape>
        </w:pict>
      </w:r>
    </w:p>
    <w:p w:rsidR="004F10AA" w:rsidRDefault="004F10AA" w:rsidP="00E91194">
      <w:pPr>
        <w:pStyle w:val="Caption"/>
      </w:pPr>
      <w:bookmarkStart w:id="120" w:name="_Toc501455802"/>
      <w:r>
        <w:t xml:space="preserve">Abbildung </w:t>
      </w:r>
      <w:r w:rsidR="003A70DB">
        <w:fldChar w:fldCharType="begin"/>
      </w:r>
      <w:r w:rsidR="003A70DB">
        <w:instrText xml:space="preserve"> SEQ Abbildung \* ARABIC </w:instrText>
      </w:r>
      <w:r w:rsidR="003A70DB">
        <w:fldChar w:fldCharType="separate"/>
      </w:r>
      <w:r w:rsidR="009B5D9F">
        <w:rPr>
          <w:noProof/>
        </w:rPr>
        <w:t>26</w:t>
      </w:r>
      <w:r w:rsidR="003A70DB">
        <w:rPr>
          <w:noProof/>
        </w:rPr>
        <w:fldChar w:fldCharType="end"/>
      </w:r>
      <w:r>
        <w:t>: Komplettes Simulationsmodel</w:t>
      </w:r>
      <w:bookmarkEnd w:id="120"/>
    </w:p>
    <w:p w:rsidR="001F0E69" w:rsidRDefault="001F0E69" w:rsidP="001F0E69"/>
    <w:tbl>
      <w:tblPr>
        <w:tblStyle w:val="TableGrid"/>
        <w:tblW w:w="0" w:type="auto"/>
        <w:tblBorders>
          <w:left w:val="none" w:sz="0" w:space="0" w:color="auto"/>
          <w:right w:val="none" w:sz="0" w:space="0" w:color="auto"/>
        </w:tblBorders>
        <w:tblLook w:val="04A0" w:firstRow="1" w:lastRow="0" w:firstColumn="1" w:lastColumn="0" w:noHBand="0" w:noVBand="1"/>
      </w:tblPr>
      <w:tblGrid>
        <w:gridCol w:w="2981"/>
        <w:gridCol w:w="3206"/>
        <w:gridCol w:w="2885"/>
      </w:tblGrid>
      <w:tr w:rsidR="002052DC" w:rsidRPr="00741552" w:rsidTr="002052DC">
        <w:trPr>
          <w:trHeight w:val="264"/>
        </w:trPr>
        <w:tc>
          <w:tcPr>
            <w:tcW w:w="3316" w:type="dxa"/>
            <w:shd w:val="clear" w:color="auto" w:fill="4F81BD" w:themeFill="accent1"/>
          </w:tcPr>
          <w:p w:rsidR="002052DC" w:rsidRPr="00741552" w:rsidRDefault="002052DC" w:rsidP="001F0E69">
            <w:pPr>
              <w:rPr>
                <w:b/>
              </w:rPr>
            </w:pPr>
            <w:r w:rsidRPr="00741552">
              <w:rPr>
                <w:b/>
              </w:rPr>
              <w:t>Durchlauf</w:t>
            </w:r>
          </w:p>
        </w:tc>
        <w:tc>
          <w:tcPr>
            <w:tcW w:w="3366" w:type="dxa"/>
            <w:shd w:val="clear" w:color="auto" w:fill="4F81BD" w:themeFill="accent1"/>
          </w:tcPr>
          <w:p w:rsidR="002052DC" w:rsidRPr="00741552" w:rsidRDefault="002052DC" w:rsidP="001F0E69">
            <w:pPr>
              <w:rPr>
                <w:b/>
              </w:rPr>
            </w:pPr>
            <w:r w:rsidRPr="00741552">
              <w:rPr>
                <w:b/>
              </w:rPr>
              <w:t>Werte ArtaSource</w:t>
            </w:r>
          </w:p>
        </w:tc>
        <w:tc>
          <w:tcPr>
            <w:tcW w:w="2956" w:type="dxa"/>
            <w:shd w:val="clear" w:color="auto" w:fill="4F81BD" w:themeFill="accent1"/>
          </w:tcPr>
          <w:p w:rsidR="002052DC" w:rsidRPr="00741552" w:rsidRDefault="002052DC" w:rsidP="001F0E69">
            <w:pPr>
              <w:rPr>
                <w:b/>
              </w:rPr>
            </w:pPr>
            <w:r>
              <w:rPr>
                <w:b/>
              </w:rPr>
              <w:t>Werte SimioSource</w:t>
            </w:r>
          </w:p>
        </w:tc>
      </w:tr>
      <w:tr w:rsidR="002052DC" w:rsidTr="002052DC">
        <w:trPr>
          <w:trHeight w:val="250"/>
        </w:trPr>
        <w:tc>
          <w:tcPr>
            <w:tcW w:w="3316" w:type="dxa"/>
          </w:tcPr>
          <w:p w:rsidR="002052DC" w:rsidRPr="00D92AA7" w:rsidRDefault="002052DC" w:rsidP="008048ED">
            <w:r>
              <w:t>A</w:t>
            </w:r>
          </w:p>
        </w:tc>
        <w:tc>
          <w:tcPr>
            <w:tcW w:w="3366" w:type="dxa"/>
          </w:tcPr>
          <w:p w:rsidR="002052DC" w:rsidRDefault="005E4B1A" w:rsidP="008048ED">
            <w:r>
              <w:t>ArtaElement mit Verteilung Exponential</w:t>
            </w:r>
          </w:p>
          <w:p w:rsidR="005E4B1A" w:rsidRPr="00D92AA7" w:rsidRDefault="005E4B1A" w:rsidP="008048ED">
            <w:r>
              <w:t>Korrelationskoeffizient: 0.1</w:t>
            </w:r>
          </w:p>
        </w:tc>
        <w:tc>
          <w:tcPr>
            <w:tcW w:w="2956" w:type="dxa"/>
          </w:tcPr>
          <w:p w:rsidR="002052DC" w:rsidRDefault="002052DC" w:rsidP="008048ED">
            <w:r>
              <w:t>Random.Exponential(.25)</w:t>
            </w:r>
          </w:p>
        </w:tc>
      </w:tr>
      <w:tr w:rsidR="002052DC" w:rsidTr="002052DC">
        <w:trPr>
          <w:trHeight w:val="250"/>
        </w:trPr>
        <w:tc>
          <w:tcPr>
            <w:tcW w:w="3316" w:type="dxa"/>
          </w:tcPr>
          <w:p w:rsidR="002052DC" w:rsidRPr="00D92AA7" w:rsidRDefault="002052DC" w:rsidP="008048ED">
            <w:r>
              <w:t>B</w:t>
            </w:r>
          </w:p>
        </w:tc>
        <w:tc>
          <w:tcPr>
            <w:tcW w:w="3366" w:type="dxa"/>
          </w:tcPr>
          <w:p w:rsidR="005E4B1A" w:rsidRDefault="005E4B1A" w:rsidP="005E4B1A">
            <w:r>
              <w:t>ArtaElement mit Verteilung Exponential</w:t>
            </w:r>
          </w:p>
          <w:p w:rsidR="002052DC" w:rsidRPr="00D92AA7" w:rsidRDefault="005E4B1A" w:rsidP="005E4B1A">
            <w:r>
              <w:t>Korrelationskoeffizient: 0.5</w:t>
            </w:r>
          </w:p>
        </w:tc>
        <w:tc>
          <w:tcPr>
            <w:tcW w:w="2956" w:type="dxa"/>
          </w:tcPr>
          <w:p w:rsidR="002052DC" w:rsidRDefault="002052DC" w:rsidP="008048ED">
            <w:r>
              <w:t>Random.Exponential(.25)</w:t>
            </w:r>
          </w:p>
        </w:tc>
      </w:tr>
      <w:tr w:rsidR="002052DC" w:rsidTr="002052DC">
        <w:trPr>
          <w:trHeight w:val="250"/>
        </w:trPr>
        <w:tc>
          <w:tcPr>
            <w:tcW w:w="3316" w:type="dxa"/>
          </w:tcPr>
          <w:p w:rsidR="002052DC" w:rsidRDefault="002052DC" w:rsidP="008048ED">
            <w:r>
              <w:t>C</w:t>
            </w:r>
          </w:p>
        </w:tc>
        <w:tc>
          <w:tcPr>
            <w:tcW w:w="3366" w:type="dxa"/>
          </w:tcPr>
          <w:p w:rsidR="005E4B1A" w:rsidRDefault="005E4B1A" w:rsidP="005E4B1A">
            <w:r>
              <w:t>ArtaElement mit Verteilung Exponential</w:t>
            </w:r>
          </w:p>
          <w:p w:rsidR="002052DC" w:rsidRDefault="005E4B1A" w:rsidP="005E4B1A">
            <w:r>
              <w:t>Korrelationskoeffizient: 0.9</w:t>
            </w:r>
          </w:p>
        </w:tc>
        <w:tc>
          <w:tcPr>
            <w:tcW w:w="2956" w:type="dxa"/>
          </w:tcPr>
          <w:p w:rsidR="002052DC" w:rsidRDefault="002052DC" w:rsidP="008048ED">
            <w:r>
              <w:t>Random.Exponential(.25)</w:t>
            </w:r>
          </w:p>
        </w:tc>
      </w:tr>
      <w:tr w:rsidR="002052DC" w:rsidTr="002052DC">
        <w:trPr>
          <w:trHeight w:val="250"/>
        </w:trPr>
        <w:tc>
          <w:tcPr>
            <w:tcW w:w="3316" w:type="dxa"/>
          </w:tcPr>
          <w:p w:rsidR="002052DC" w:rsidRDefault="002052DC" w:rsidP="008048ED">
            <w:r>
              <w:t>D</w:t>
            </w:r>
          </w:p>
        </w:tc>
        <w:tc>
          <w:tcPr>
            <w:tcW w:w="3366" w:type="dxa"/>
          </w:tcPr>
          <w:p w:rsidR="005E4B1A" w:rsidRDefault="005E4B1A" w:rsidP="005E4B1A">
            <w:r>
              <w:t>ArtaElement mit Verteilung Exponential</w:t>
            </w:r>
          </w:p>
          <w:p w:rsidR="002052DC" w:rsidRDefault="005E4B1A" w:rsidP="005E4B1A">
            <w:r>
              <w:t>Korrelationskoeffizient: -0.5</w:t>
            </w:r>
          </w:p>
        </w:tc>
        <w:tc>
          <w:tcPr>
            <w:tcW w:w="2956" w:type="dxa"/>
          </w:tcPr>
          <w:p w:rsidR="002052DC" w:rsidRDefault="002052DC" w:rsidP="008048ED">
            <w:r>
              <w:t>Random.Exponential(.25)</w:t>
            </w:r>
          </w:p>
        </w:tc>
      </w:tr>
    </w:tbl>
    <w:p w:rsidR="00F41603" w:rsidRDefault="002A121F" w:rsidP="001F0E69">
      <w:r>
        <w:t xml:space="preserve">Während dieser vier Durchläufe wollen wir folgendes Verhalten des Systems beobachten und </w:t>
      </w:r>
      <w:r w:rsidR="00733CA9">
        <w:t>anschliessend</w:t>
      </w:r>
      <w:r>
        <w:t xml:space="preserve"> auswerten.</w:t>
      </w:r>
      <w:r w:rsidR="005E4B1A">
        <w:t xml:space="preserve"> Jeder Durchlauf dauert eine Stunde.</w:t>
      </w:r>
    </w:p>
    <w:p w:rsidR="00733CA9" w:rsidRDefault="00733CA9" w:rsidP="008A2F93">
      <w:pPr>
        <w:pStyle w:val="ListParagraph"/>
        <w:numPr>
          <w:ilvl w:val="0"/>
          <w:numId w:val="11"/>
        </w:numPr>
      </w:pPr>
      <w:r>
        <w:t>Gesamtbild der InterarrivalTime</w:t>
      </w:r>
    </w:p>
    <w:p w:rsidR="00733CA9" w:rsidRDefault="00733CA9" w:rsidP="008A2F93">
      <w:pPr>
        <w:pStyle w:val="ListParagraph"/>
        <w:numPr>
          <w:ilvl w:val="0"/>
          <w:numId w:val="11"/>
        </w:numPr>
      </w:pPr>
      <w:r>
        <w:t>Durchsatz über die gesamte Simulationsdauer</w:t>
      </w:r>
    </w:p>
    <w:p w:rsidR="00733CA9" w:rsidRDefault="00733CA9" w:rsidP="008A2F93">
      <w:pPr>
        <w:pStyle w:val="ListParagraph"/>
        <w:numPr>
          <w:ilvl w:val="0"/>
          <w:numId w:val="11"/>
        </w:numPr>
      </w:pPr>
      <w:r>
        <w:t>Auswirkungen der verschiedenen Korrelationskoeffizienten</w:t>
      </w:r>
    </w:p>
    <w:p w:rsidR="00A43C07" w:rsidRDefault="00717DE3" w:rsidP="00733CA9">
      <w:r>
        <w:t>Diese Aspekte decken wir zum Teil als Experiment und als Graphen zur Simulationszeit ab.</w:t>
      </w:r>
    </w:p>
    <w:p w:rsidR="00A43C07" w:rsidRDefault="00A43C07">
      <w:pPr>
        <w:jc w:val="left"/>
      </w:pPr>
      <w:r>
        <w:br w:type="page"/>
      </w:r>
    </w:p>
    <w:p w:rsidR="004F10AA" w:rsidRDefault="001F0E69" w:rsidP="001F0E69">
      <w:pPr>
        <w:pStyle w:val="Heading3"/>
      </w:pPr>
      <w:bookmarkStart w:id="121" w:name="_Toc501551918"/>
      <w:r>
        <w:lastRenderedPageBreak/>
        <w:t>Resultate</w:t>
      </w:r>
      <w:bookmarkEnd w:id="121"/>
    </w:p>
    <w:p w:rsidR="008938FE" w:rsidRDefault="005364F9" w:rsidP="008938FE">
      <w:r>
        <w:t>Folgende Resultate haben wir bezüglich der Anzahl der generierten Entities erhalten.</w:t>
      </w:r>
    </w:p>
    <w:p w:rsidR="008938FE" w:rsidRPr="008938FE" w:rsidRDefault="008938FE" w:rsidP="008938FE"/>
    <w:tbl>
      <w:tblPr>
        <w:tblStyle w:val="TableGrid"/>
        <w:tblW w:w="0" w:type="auto"/>
        <w:tblBorders>
          <w:left w:val="none" w:sz="0" w:space="0" w:color="auto"/>
          <w:right w:val="none" w:sz="0" w:space="0" w:color="auto"/>
        </w:tblBorders>
        <w:tblLook w:val="04A0" w:firstRow="1" w:lastRow="0" w:firstColumn="1" w:lastColumn="0" w:noHBand="0" w:noVBand="1"/>
      </w:tblPr>
      <w:tblGrid>
        <w:gridCol w:w="1791"/>
        <w:gridCol w:w="3590"/>
        <w:gridCol w:w="3691"/>
      </w:tblGrid>
      <w:tr w:rsidR="00C81B98" w:rsidRPr="00C81B98" w:rsidTr="00C81B98">
        <w:trPr>
          <w:trHeight w:val="261"/>
        </w:trPr>
        <w:tc>
          <w:tcPr>
            <w:tcW w:w="1858" w:type="dxa"/>
            <w:shd w:val="clear" w:color="auto" w:fill="4F81BD" w:themeFill="accent1"/>
          </w:tcPr>
          <w:p w:rsidR="00C81B98" w:rsidRPr="00C81B98" w:rsidRDefault="00C81B98" w:rsidP="00616BF7">
            <w:pPr>
              <w:rPr>
                <w:b/>
              </w:rPr>
            </w:pPr>
            <w:r w:rsidRPr="00C81B98">
              <w:rPr>
                <w:b/>
              </w:rPr>
              <w:t>Durchlauf</w:t>
            </w:r>
          </w:p>
        </w:tc>
        <w:tc>
          <w:tcPr>
            <w:tcW w:w="3815" w:type="dxa"/>
            <w:shd w:val="clear" w:color="auto" w:fill="4F81BD" w:themeFill="accent1"/>
          </w:tcPr>
          <w:p w:rsidR="00C81B98" w:rsidRPr="00C81B98" w:rsidRDefault="00C81B98" w:rsidP="00616BF7">
            <w:pPr>
              <w:rPr>
                <w:b/>
              </w:rPr>
            </w:pPr>
            <w:r w:rsidRPr="00C81B98">
              <w:rPr>
                <w:b/>
              </w:rPr>
              <w:t>Element</w:t>
            </w:r>
          </w:p>
        </w:tc>
        <w:tc>
          <w:tcPr>
            <w:tcW w:w="3957" w:type="dxa"/>
            <w:shd w:val="clear" w:color="auto" w:fill="4F81BD" w:themeFill="accent1"/>
          </w:tcPr>
          <w:p w:rsidR="00C81B98" w:rsidRPr="00C81B98" w:rsidRDefault="00C81B98" w:rsidP="00616BF7">
            <w:pPr>
              <w:rPr>
                <w:b/>
              </w:rPr>
            </w:pPr>
            <w:r>
              <w:rPr>
                <w:b/>
              </w:rPr>
              <w:t>Anzahl erzeugte Entities</w:t>
            </w:r>
          </w:p>
        </w:tc>
      </w:tr>
      <w:tr w:rsidR="00C81B98" w:rsidTr="006A4712">
        <w:trPr>
          <w:trHeight w:val="247"/>
        </w:trPr>
        <w:tc>
          <w:tcPr>
            <w:tcW w:w="1858" w:type="dxa"/>
            <w:tcBorders>
              <w:bottom w:val="single" w:sz="4" w:space="0" w:color="auto"/>
            </w:tcBorders>
          </w:tcPr>
          <w:p w:rsidR="00C81B98" w:rsidRPr="00D60442" w:rsidRDefault="00C81B98" w:rsidP="00616BF7">
            <w:pPr>
              <w:rPr>
                <w:b/>
              </w:rPr>
            </w:pPr>
            <w:r w:rsidRPr="00D60442">
              <w:rPr>
                <w:b/>
              </w:rPr>
              <w:t>A</w:t>
            </w:r>
          </w:p>
        </w:tc>
        <w:tc>
          <w:tcPr>
            <w:tcW w:w="3815" w:type="dxa"/>
          </w:tcPr>
          <w:p w:rsidR="00C81B98" w:rsidRDefault="00C81B98" w:rsidP="00616BF7">
            <w:r>
              <w:t>ArtaModel</w:t>
            </w:r>
          </w:p>
        </w:tc>
        <w:tc>
          <w:tcPr>
            <w:tcW w:w="3957" w:type="dxa"/>
          </w:tcPr>
          <w:p w:rsidR="00C81B98" w:rsidRDefault="00C81B98" w:rsidP="00616BF7">
            <w:r>
              <w:t>1335</w:t>
            </w:r>
          </w:p>
        </w:tc>
      </w:tr>
      <w:tr w:rsidR="00C81B98" w:rsidTr="006A4712">
        <w:trPr>
          <w:trHeight w:val="261"/>
        </w:trPr>
        <w:tc>
          <w:tcPr>
            <w:tcW w:w="1858" w:type="dxa"/>
            <w:tcBorders>
              <w:bottom w:val="nil"/>
            </w:tcBorders>
          </w:tcPr>
          <w:p w:rsidR="00C81B98" w:rsidRPr="00D60442" w:rsidRDefault="00C81B98" w:rsidP="00616BF7">
            <w:pPr>
              <w:rPr>
                <w:b/>
              </w:rPr>
            </w:pPr>
          </w:p>
        </w:tc>
        <w:tc>
          <w:tcPr>
            <w:tcW w:w="3815" w:type="dxa"/>
            <w:tcBorders>
              <w:bottom w:val="single" w:sz="4" w:space="0" w:color="auto"/>
            </w:tcBorders>
          </w:tcPr>
          <w:p w:rsidR="00C81B98" w:rsidRDefault="00C81B98" w:rsidP="00616BF7">
            <w:r>
              <w:t>SimioSource</w:t>
            </w:r>
          </w:p>
        </w:tc>
        <w:tc>
          <w:tcPr>
            <w:tcW w:w="3957" w:type="dxa"/>
            <w:tcBorders>
              <w:bottom w:val="single" w:sz="4" w:space="0" w:color="auto"/>
            </w:tcBorders>
          </w:tcPr>
          <w:p w:rsidR="00C81B98" w:rsidRDefault="00C81B98" w:rsidP="00616BF7">
            <w:r>
              <w:t>1440</w:t>
            </w:r>
          </w:p>
        </w:tc>
      </w:tr>
      <w:tr w:rsidR="00C81B98" w:rsidTr="006A4712">
        <w:trPr>
          <w:trHeight w:val="261"/>
        </w:trPr>
        <w:tc>
          <w:tcPr>
            <w:tcW w:w="1858" w:type="dxa"/>
            <w:tcBorders>
              <w:top w:val="nil"/>
              <w:bottom w:val="single" w:sz="4" w:space="0" w:color="auto"/>
              <w:right w:val="nil"/>
            </w:tcBorders>
          </w:tcPr>
          <w:p w:rsidR="00C81B98" w:rsidRPr="00D60442" w:rsidRDefault="00C81B98" w:rsidP="00616BF7">
            <w:pPr>
              <w:rPr>
                <w:b/>
              </w:rPr>
            </w:pPr>
          </w:p>
        </w:tc>
        <w:tc>
          <w:tcPr>
            <w:tcW w:w="3815" w:type="dxa"/>
            <w:tcBorders>
              <w:left w:val="nil"/>
              <w:right w:val="nil"/>
            </w:tcBorders>
          </w:tcPr>
          <w:p w:rsidR="00C81B98" w:rsidRDefault="00C81B98" w:rsidP="00616BF7"/>
        </w:tc>
        <w:tc>
          <w:tcPr>
            <w:tcW w:w="3957" w:type="dxa"/>
            <w:tcBorders>
              <w:left w:val="nil"/>
            </w:tcBorders>
          </w:tcPr>
          <w:p w:rsidR="00C81B98" w:rsidRDefault="00C81B98" w:rsidP="00616BF7"/>
        </w:tc>
      </w:tr>
      <w:tr w:rsidR="00C81B98" w:rsidTr="006A4712">
        <w:trPr>
          <w:trHeight w:val="247"/>
        </w:trPr>
        <w:tc>
          <w:tcPr>
            <w:tcW w:w="1858" w:type="dxa"/>
            <w:tcBorders>
              <w:top w:val="single" w:sz="4" w:space="0" w:color="auto"/>
              <w:bottom w:val="single" w:sz="4" w:space="0" w:color="auto"/>
            </w:tcBorders>
          </w:tcPr>
          <w:p w:rsidR="00C81B98" w:rsidRPr="00D60442" w:rsidRDefault="00C81B98" w:rsidP="00C81B98">
            <w:pPr>
              <w:rPr>
                <w:b/>
              </w:rPr>
            </w:pPr>
            <w:r w:rsidRPr="00D60442">
              <w:rPr>
                <w:b/>
              </w:rPr>
              <w:t>B</w:t>
            </w:r>
          </w:p>
        </w:tc>
        <w:tc>
          <w:tcPr>
            <w:tcW w:w="3815" w:type="dxa"/>
          </w:tcPr>
          <w:p w:rsidR="00C81B98" w:rsidRDefault="00C81B98" w:rsidP="00C81B98">
            <w:r>
              <w:t>ArtaModel</w:t>
            </w:r>
          </w:p>
        </w:tc>
        <w:tc>
          <w:tcPr>
            <w:tcW w:w="3957" w:type="dxa"/>
          </w:tcPr>
          <w:p w:rsidR="00C81B98" w:rsidRDefault="00C81B98" w:rsidP="00C81B98">
            <w:r>
              <w:t>1299</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r>
              <w:t>SimioSource</w:t>
            </w:r>
          </w:p>
        </w:tc>
        <w:tc>
          <w:tcPr>
            <w:tcW w:w="3957" w:type="dxa"/>
            <w:tcBorders>
              <w:bottom w:val="single" w:sz="4" w:space="0" w:color="auto"/>
            </w:tcBorders>
          </w:tcPr>
          <w:p w:rsidR="00C81B98" w:rsidRDefault="00C81B98" w:rsidP="00C81B98">
            <w:r>
              <w:t>1440</w:t>
            </w:r>
          </w:p>
        </w:tc>
      </w:tr>
      <w:tr w:rsidR="00C81B98" w:rsidTr="006A4712">
        <w:trPr>
          <w:trHeight w:val="261"/>
        </w:trPr>
        <w:tc>
          <w:tcPr>
            <w:tcW w:w="1858" w:type="dxa"/>
            <w:tcBorders>
              <w:top w:val="nil"/>
              <w:right w:val="nil"/>
            </w:tcBorders>
          </w:tcPr>
          <w:p w:rsidR="00C81B98" w:rsidRPr="00D60442" w:rsidRDefault="00C81B98" w:rsidP="00C81B98">
            <w:pPr>
              <w:rPr>
                <w:b/>
              </w:rPr>
            </w:pPr>
          </w:p>
        </w:tc>
        <w:tc>
          <w:tcPr>
            <w:tcW w:w="3815" w:type="dxa"/>
            <w:tcBorders>
              <w:left w:val="nil"/>
              <w:right w:val="nil"/>
            </w:tcBorders>
          </w:tcPr>
          <w:p w:rsidR="00C81B98" w:rsidRDefault="00C81B98" w:rsidP="00C81B98"/>
        </w:tc>
        <w:tc>
          <w:tcPr>
            <w:tcW w:w="3957" w:type="dxa"/>
            <w:tcBorders>
              <w:left w:val="nil"/>
            </w:tcBorders>
          </w:tcPr>
          <w:p w:rsidR="00C81B98" w:rsidRDefault="00C81B98" w:rsidP="00C81B98"/>
        </w:tc>
      </w:tr>
      <w:tr w:rsidR="00C81B98" w:rsidTr="006A4712">
        <w:trPr>
          <w:trHeight w:val="247"/>
        </w:trPr>
        <w:tc>
          <w:tcPr>
            <w:tcW w:w="1858" w:type="dxa"/>
            <w:tcBorders>
              <w:bottom w:val="single" w:sz="4" w:space="0" w:color="auto"/>
            </w:tcBorders>
          </w:tcPr>
          <w:p w:rsidR="00C81B98" w:rsidRPr="00D60442" w:rsidRDefault="00C81B98" w:rsidP="00C81B98">
            <w:pPr>
              <w:rPr>
                <w:b/>
              </w:rPr>
            </w:pPr>
            <w:r w:rsidRPr="00D60442">
              <w:rPr>
                <w:b/>
              </w:rPr>
              <w:t>C</w:t>
            </w:r>
          </w:p>
        </w:tc>
        <w:tc>
          <w:tcPr>
            <w:tcW w:w="3815" w:type="dxa"/>
          </w:tcPr>
          <w:p w:rsidR="00C81B98" w:rsidRDefault="00C81B98" w:rsidP="00C81B98">
            <w:r>
              <w:t>ArtaModel</w:t>
            </w:r>
          </w:p>
        </w:tc>
        <w:tc>
          <w:tcPr>
            <w:tcW w:w="3957" w:type="dxa"/>
          </w:tcPr>
          <w:p w:rsidR="00C81B98" w:rsidRDefault="00C81B98" w:rsidP="00C81B98">
            <w:r>
              <w:t>1433</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r>
              <w:t>SimioSource</w:t>
            </w:r>
          </w:p>
        </w:tc>
        <w:tc>
          <w:tcPr>
            <w:tcW w:w="3957" w:type="dxa"/>
            <w:tcBorders>
              <w:bottom w:val="single" w:sz="4" w:space="0" w:color="auto"/>
            </w:tcBorders>
          </w:tcPr>
          <w:p w:rsidR="00C81B98" w:rsidRDefault="00C81B98" w:rsidP="00C81B98">
            <w:r>
              <w:t>1441</w:t>
            </w:r>
          </w:p>
        </w:tc>
      </w:tr>
      <w:tr w:rsidR="002E5066" w:rsidTr="006A4712">
        <w:trPr>
          <w:trHeight w:val="261"/>
        </w:trPr>
        <w:tc>
          <w:tcPr>
            <w:tcW w:w="1858" w:type="dxa"/>
            <w:tcBorders>
              <w:top w:val="nil"/>
              <w:right w:val="nil"/>
            </w:tcBorders>
          </w:tcPr>
          <w:p w:rsidR="002E5066" w:rsidRPr="00D60442" w:rsidRDefault="002E5066" w:rsidP="00C81B98">
            <w:pPr>
              <w:rPr>
                <w:b/>
              </w:rPr>
            </w:pPr>
          </w:p>
        </w:tc>
        <w:tc>
          <w:tcPr>
            <w:tcW w:w="3815" w:type="dxa"/>
            <w:tcBorders>
              <w:left w:val="nil"/>
              <w:right w:val="nil"/>
            </w:tcBorders>
          </w:tcPr>
          <w:p w:rsidR="002E5066" w:rsidRDefault="002E5066" w:rsidP="00C81B98"/>
        </w:tc>
        <w:tc>
          <w:tcPr>
            <w:tcW w:w="3957" w:type="dxa"/>
            <w:tcBorders>
              <w:left w:val="nil"/>
            </w:tcBorders>
          </w:tcPr>
          <w:p w:rsidR="002E5066" w:rsidRDefault="002E5066" w:rsidP="00C81B98"/>
        </w:tc>
      </w:tr>
      <w:tr w:rsidR="002E5066" w:rsidTr="006A4712">
        <w:trPr>
          <w:trHeight w:val="261"/>
        </w:trPr>
        <w:tc>
          <w:tcPr>
            <w:tcW w:w="1858" w:type="dxa"/>
            <w:tcBorders>
              <w:bottom w:val="single" w:sz="4" w:space="0" w:color="auto"/>
            </w:tcBorders>
          </w:tcPr>
          <w:p w:rsidR="002E5066" w:rsidRPr="00D60442" w:rsidRDefault="002E5066" w:rsidP="002E5066">
            <w:pPr>
              <w:rPr>
                <w:b/>
              </w:rPr>
            </w:pPr>
            <w:r w:rsidRPr="00D60442">
              <w:rPr>
                <w:b/>
              </w:rPr>
              <w:t>D</w:t>
            </w:r>
          </w:p>
        </w:tc>
        <w:tc>
          <w:tcPr>
            <w:tcW w:w="3815" w:type="dxa"/>
          </w:tcPr>
          <w:p w:rsidR="002E5066" w:rsidRDefault="002E5066" w:rsidP="002E5066">
            <w:r>
              <w:t>ArtaModel</w:t>
            </w:r>
          </w:p>
        </w:tc>
        <w:tc>
          <w:tcPr>
            <w:tcW w:w="3957" w:type="dxa"/>
          </w:tcPr>
          <w:p w:rsidR="002E5066" w:rsidRDefault="00D715E5" w:rsidP="002E5066">
            <w:r>
              <w:t>1291</w:t>
            </w:r>
          </w:p>
        </w:tc>
      </w:tr>
      <w:tr w:rsidR="002E5066" w:rsidTr="006A4712">
        <w:trPr>
          <w:trHeight w:val="261"/>
        </w:trPr>
        <w:tc>
          <w:tcPr>
            <w:tcW w:w="1858" w:type="dxa"/>
            <w:tcBorders>
              <w:bottom w:val="nil"/>
            </w:tcBorders>
          </w:tcPr>
          <w:p w:rsidR="002E5066" w:rsidRPr="00D60442" w:rsidRDefault="002E5066" w:rsidP="002E5066">
            <w:pPr>
              <w:rPr>
                <w:b/>
              </w:rPr>
            </w:pPr>
          </w:p>
        </w:tc>
        <w:tc>
          <w:tcPr>
            <w:tcW w:w="3815" w:type="dxa"/>
          </w:tcPr>
          <w:p w:rsidR="002E5066" w:rsidRDefault="002E5066" w:rsidP="002E5066">
            <w:r>
              <w:t>SimioSource</w:t>
            </w:r>
          </w:p>
        </w:tc>
        <w:tc>
          <w:tcPr>
            <w:tcW w:w="3957" w:type="dxa"/>
          </w:tcPr>
          <w:p w:rsidR="002E5066" w:rsidRDefault="00D715E5" w:rsidP="002E5066">
            <w:r>
              <w:t>1441</w:t>
            </w:r>
          </w:p>
        </w:tc>
      </w:tr>
    </w:tbl>
    <w:p w:rsidR="00616BF7" w:rsidRPr="00616BF7" w:rsidRDefault="00616BF7" w:rsidP="00616BF7"/>
    <w:p w:rsidR="001F0E69" w:rsidRDefault="008938FE" w:rsidP="001B6F21">
      <w:r>
        <w:t xml:space="preserve">Die Anzahl der generierten Entities zeigt im Vergleich keine grossen Differenzen. Der spannende Aspekt hierbei sind die jedoch die Zeitabstände zwischen den einzelnen Entities. </w:t>
      </w:r>
      <w:r w:rsidR="004B10B9">
        <w:t>Diese Zeitabstände wollen wir in den folgenden Diagrammen darstellen und auswerten.</w:t>
      </w:r>
    </w:p>
    <w:p w:rsidR="00275D96" w:rsidRDefault="00DA2C56" w:rsidP="001B6F21">
      <w:r>
        <w:t xml:space="preserve">Schnell ersichtlich ist, dass die von Simio-generierten InterarrivalTimes sich stark von den ARTA-generierten Zeiten unterscheiden. </w:t>
      </w:r>
      <w:r w:rsidR="00891419">
        <w:t>Die Simio-Zeiten halten sich streng an das gleiche Muster, welches sich nach bestimmten Zeitabständen zu wiede</w:t>
      </w:r>
      <w:r w:rsidR="00FC692B">
        <w:t>rholen scheint, wobei diese Zeitabstände immer denselben Wert besitzen.</w:t>
      </w:r>
    </w:p>
    <w:p w:rsidR="00FC692B" w:rsidRDefault="00FC692B" w:rsidP="001B6F21">
      <w:r>
        <w:t xml:space="preserve">Die mit ARTA-Zahlen gespiesene Source </w:t>
      </w:r>
      <w:r w:rsidR="006D0197">
        <w:t>erzeugt</w:t>
      </w:r>
      <w:r>
        <w:t xml:space="preserve"> die Zahlen ebenfalls in gewissen Intervallen. Jedoch sind diese, im Vergleich mit den Simio-Zahlen, nicht </w:t>
      </w:r>
      <w:r w:rsidR="004A2C6C">
        <w:t>immer gleichlang, sondern werden über die gesamte Si</w:t>
      </w:r>
      <w:r w:rsidR="006D0197">
        <w:t>mulationszeit immer grösser.</w:t>
      </w:r>
    </w:p>
    <w:p w:rsidR="00275D96" w:rsidRDefault="00275D96">
      <w:pPr>
        <w:jc w:val="left"/>
      </w:pPr>
    </w:p>
    <w:p w:rsidR="00033B1B" w:rsidRPr="00033B1B" w:rsidRDefault="00DF5970" w:rsidP="00E761FC">
      <w:pPr>
        <w:pStyle w:val="Heading3"/>
      </w:pPr>
      <w:bookmarkStart w:id="122" w:name="_Toc501551919"/>
      <w:r>
        <w:t xml:space="preserve">Zeitliches </w:t>
      </w:r>
      <w:r w:rsidRPr="00E761FC">
        <w:t>Verhalten</w:t>
      </w:r>
      <w:r>
        <w:t xml:space="preserve"> – Durchlauf A</w:t>
      </w:r>
      <w:bookmarkEnd w:id="122"/>
    </w:p>
    <w:p w:rsidR="008938FE" w:rsidRDefault="00DF5970" w:rsidP="001B6F21">
      <w:r>
        <w:rPr>
          <w:noProof/>
          <w:lang w:eastAsia="de-CH"/>
        </w:rPr>
        <w:drawing>
          <wp:inline distT="0" distB="0" distL="0" distR="0">
            <wp:extent cx="6124575" cy="34575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4575" cy="3457575"/>
                    </a:xfrm>
                    <a:prstGeom prst="rect">
                      <a:avLst/>
                    </a:prstGeom>
                    <a:noFill/>
                    <a:ln>
                      <a:noFill/>
                    </a:ln>
                  </pic:spPr>
                </pic:pic>
              </a:graphicData>
            </a:graphic>
          </wp:inline>
        </w:drawing>
      </w:r>
    </w:p>
    <w:p w:rsidR="008938FE" w:rsidRDefault="00DF5970" w:rsidP="001B6F21">
      <w:r>
        <w:rPr>
          <w:noProof/>
          <w:lang w:eastAsia="de-CH"/>
        </w:rPr>
        <w:lastRenderedPageBreak/>
        <w:drawing>
          <wp:inline distT="0" distB="0" distL="0" distR="0">
            <wp:extent cx="6115050" cy="3067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rsidR="008938FE" w:rsidRDefault="008938FE" w:rsidP="001B6F21"/>
    <w:p w:rsidR="00DF5970" w:rsidRDefault="00DF5970" w:rsidP="00E761FC">
      <w:pPr>
        <w:pStyle w:val="Heading3"/>
      </w:pPr>
      <w:bookmarkStart w:id="123" w:name="_Toc501551920"/>
      <w:r>
        <w:t>Zeitliches Verhalten - Durchlauf B</w:t>
      </w:r>
      <w:bookmarkEnd w:id="123"/>
    </w:p>
    <w:p w:rsidR="00DF5970" w:rsidRDefault="00DF5970" w:rsidP="001B6F21">
      <w:r>
        <w:rPr>
          <w:noProof/>
          <w:lang w:eastAsia="de-CH"/>
        </w:rPr>
        <w:drawing>
          <wp:inline distT="0" distB="0" distL="0" distR="0" wp14:anchorId="2422BC48" wp14:editId="0A484E71">
            <wp:extent cx="6120130" cy="34626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3462655"/>
                    </a:xfrm>
                    <a:prstGeom prst="rect">
                      <a:avLst/>
                    </a:prstGeom>
                  </pic:spPr>
                </pic:pic>
              </a:graphicData>
            </a:graphic>
          </wp:inline>
        </w:drawing>
      </w:r>
    </w:p>
    <w:p w:rsidR="00DF5970" w:rsidRDefault="00DF5970" w:rsidP="001B6F21"/>
    <w:p w:rsidR="00DF5970" w:rsidRDefault="00DF5970" w:rsidP="001B6F21">
      <w:r>
        <w:rPr>
          <w:noProof/>
          <w:lang w:eastAsia="de-CH"/>
        </w:rPr>
        <w:lastRenderedPageBreak/>
        <w:drawing>
          <wp:inline distT="0" distB="0" distL="0" distR="0" wp14:anchorId="1D93378D" wp14:editId="5374B68C">
            <wp:extent cx="6120130" cy="305562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0130" cy="3055620"/>
                    </a:xfrm>
                    <a:prstGeom prst="rect">
                      <a:avLst/>
                    </a:prstGeom>
                  </pic:spPr>
                </pic:pic>
              </a:graphicData>
            </a:graphic>
          </wp:inline>
        </w:drawing>
      </w:r>
    </w:p>
    <w:p w:rsidR="00DF5970" w:rsidRDefault="00DF5970" w:rsidP="001B6F21"/>
    <w:p w:rsidR="00DF5970" w:rsidRDefault="00DF5970" w:rsidP="00DF5970">
      <w:pPr>
        <w:pStyle w:val="Heading3"/>
      </w:pPr>
      <w:bookmarkStart w:id="124" w:name="_Toc501551921"/>
      <w:r>
        <w:t>Zeitliches Verhalten – Durchlauf C</w:t>
      </w:r>
      <w:bookmarkEnd w:id="124"/>
    </w:p>
    <w:p w:rsidR="00DF5970" w:rsidRDefault="009A504D" w:rsidP="001B6F21">
      <w:r>
        <w:rPr>
          <w:noProof/>
          <w:lang w:eastAsia="de-CH"/>
        </w:rPr>
        <w:drawing>
          <wp:inline distT="0" distB="0" distL="0" distR="0">
            <wp:extent cx="6115050" cy="344805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5050" cy="3448050"/>
                    </a:xfrm>
                    <a:prstGeom prst="rect">
                      <a:avLst/>
                    </a:prstGeom>
                    <a:noFill/>
                    <a:ln>
                      <a:noFill/>
                    </a:ln>
                  </pic:spPr>
                </pic:pic>
              </a:graphicData>
            </a:graphic>
          </wp:inline>
        </w:drawing>
      </w:r>
    </w:p>
    <w:p w:rsidR="00DF5970" w:rsidRDefault="00DF5970" w:rsidP="001B6F21"/>
    <w:p w:rsidR="009A504D" w:rsidRDefault="009A504D" w:rsidP="001B6F21">
      <w:r>
        <w:rPr>
          <w:noProof/>
          <w:lang w:eastAsia="de-CH"/>
        </w:rPr>
        <w:lastRenderedPageBreak/>
        <w:drawing>
          <wp:inline distT="0" distB="0" distL="0" distR="0" wp14:anchorId="5E306354" wp14:editId="6A23BD13">
            <wp:extent cx="6120130" cy="305181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051810"/>
                    </a:xfrm>
                    <a:prstGeom prst="rect">
                      <a:avLst/>
                    </a:prstGeom>
                  </pic:spPr>
                </pic:pic>
              </a:graphicData>
            </a:graphic>
          </wp:inline>
        </w:drawing>
      </w:r>
    </w:p>
    <w:p w:rsidR="001A4054" w:rsidRDefault="001A4054" w:rsidP="001B6F21"/>
    <w:p w:rsidR="001A4054" w:rsidRDefault="001A4054" w:rsidP="001A4054">
      <w:pPr>
        <w:pStyle w:val="Heading3"/>
      </w:pPr>
      <w:bookmarkStart w:id="125" w:name="_Toc501551922"/>
      <w:r>
        <w:t>Zeitliches Verhalten – Durchlauf D</w:t>
      </w:r>
      <w:bookmarkEnd w:id="125"/>
    </w:p>
    <w:p w:rsidR="001A4054" w:rsidRDefault="001A4054" w:rsidP="001B6F21">
      <w:r>
        <w:rPr>
          <w:noProof/>
          <w:lang w:eastAsia="de-CH"/>
        </w:rPr>
        <w:drawing>
          <wp:inline distT="0" distB="0" distL="0" distR="0" wp14:anchorId="2FC3A304" wp14:editId="311CBA0E">
            <wp:extent cx="6120130" cy="345757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130" cy="3457575"/>
                    </a:xfrm>
                    <a:prstGeom prst="rect">
                      <a:avLst/>
                    </a:prstGeom>
                  </pic:spPr>
                </pic:pic>
              </a:graphicData>
            </a:graphic>
          </wp:inline>
        </w:drawing>
      </w:r>
    </w:p>
    <w:p w:rsidR="001A4054" w:rsidRPr="001B6F21" w:rsidRDefault="001A4054" w:rsidP="001B6F21">
      <w:r>
        <w:rPr>
          <w:noProof/>
          <w:lang w:eastAsia="de-CH"/>
        </w:rPr>
        <w:lastRenderedPageBreak/>
        <w:drawing>
          <wp:inline distT="0" distB="0" distL="0" distR="0">
            <wp:extent cx="6115050" cy="30480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15050" cy="3048000"/>
                    </a:xfrm>
                    <a:prstGeom prst="rect">
                      <a:avLst/>
                    </a:prstGeom>
                    <a:noFill/>
                    <a:ln>
                      <a:noFill/>
                    </a:ln>
                  </pic:spPr>
                </pic:pic>
              </a:graphicData>
            </a:graphic>
          </wp:inline>
        </w:drawing>
      </w:r>
    </w:p>
    <w:p w:rsidR="00DA2C56" w:rsidRDefault="00DA2C56">
      <w:pPr>
        <w:jc w:val="left"/>
      </w:pPr>
    </w:p>
    <w:p w:rsidR="00DA2C56" w:rsidRDefault="00DA2C56">
      <w:pPr>
        <w:jc w:val="left"/>
      </w:pPr>
    </w:p>
    <w:p w:rsidR="00DA2C56" w:rsidRPr="00DA2C56" w:rsidRDefault="001B6F21">
      <w:pPr>
        <w:jc w:val="left"/>
      </w:pPr>
      <w:r>
        <w:br w:type="page"/>
      </w:r>
    </w:p>
    <w:p w:rsidR="00824E08" w:rsidRDefault="00046544" w:rsidP="007B47BA">
      <w:pPr>
        <w:pStyle w:val="Heading1"/>
      </w:pPr>
      <w:bookmarkStart w:id="126" w:name="_Toc497915018"/>
      <w:bookmarkStart w:id="127" w:name="_Toc501551923"/>
      <w:r>
        <w:lastRenderedPageBreak/>
        <w:t>Schlussfolgerung</w:t>
      </w:r>
      <w:r w:rsidR="00605B18" w:rsidRPr="00D92AA7">
        <w:t xml:space="preserve"> und Ausblick</w:t>
      </w:r>
      <w:bookmarkEnd w:id="126"/>
      <w:bookmarkEnd w:id="127"/>
    </w:p>
    <w:p w:rsidR="00046544" w:rsidRDefault="00046544" w:rsidP="00046544">
      <w:r>
        <w:t>Die angestrebten Ziele wurden erreicht. Einerseits liefert die erzeugte Klassenbibliothek autokorrelierte Zufallszahlen, wobei der Grad der Autokorrelation übe die Korrelationskoeffizienten gesteuert werden kann, andererseits ist ein Simio-AddIn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128" w:name="_Toc501551924"/>
      <w:r>
        <w:t>Mathematische Grundlagen/Auswertung</w:t>
      </w:r>
      <w:bookmarkEnd w:id="128"/>
    </w:p>
    <w:p w:rsidR="00046544" w:rsidRDefault="00046544" w:rsidP="00046544">
      <w:r>
        <w:t>Durch unsere Auswertung ist ersichtlich geworden, dass Arta.Standard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129" w:name="_Toc501551925"/>
      <w:r>
        <w:t>Simulation</w:t>
      </w:r>
      <w:bookmarkEnd w:id="129"/>
    </w:p>
    <w:p w:rsidR="00046544" w:rsidRDefault="00046544" w:rsidP="00046544">
      <w:r>
        <w:t>Arta.Standard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130" w:name="_Toc501551926"/>
      <w:r>
        <w:t>Erweiterungspotential</w:t>
      </w:r>
      <w:bookmarkEnd w:id="130"/>
    </w:p>
    <w:p w:rsidR="00046544" w:rsidRDefault="00046544" w:rsidP="00046544">
      <w:r>
        <w:t xml:space="preserve">Von der Implementationsseite her sehen wir ebenfalls Erweiterungspotential. Einerseits kann ArtaStatistics um eine grosse Funktionalität erweitert werden, um so einen umfassenderen, tieferen Einblick in den </w:t>
      </w:r>
      <w:r w:rsidR="0008193E">
        <w:t>ARTA</w:t>
      </w:r>
      <w:r>
        <w:t xml:space="preserve">-Prozess zu geben. Eine von uns wichtig erachtete Funktionalität sehen wir in der graphischen Darstellung bzw. der Datenausgabe. Durch eine Erweiterung könnten die </w:t>
      </w:r>
      <w:r w:rsidR="009C4333">
        <w:t>ARTA</w:t>
      </w:r>
      <w:r>
        <w:t>-Zahlen entweder direkt visualisiert oder formatiert ausgegeben werden. Weiter kann auch das Simio-</w:t>
      </w:r>
      <w:r w:rsidR="00420D27">
        <w:t>AddIn</w:t>
      </w:r>
      <w:r>
        <w:t xml:space="preserve"> in seiner Form weiterentwickelt werden. Der Ansatz liegt hierbei darin, dass die </w:t>
      </w:r>
      <w:r w:rsidR="00C57911">
        <w:t>ARTA</w:t>
      </w:r>
      <w:r>
        <w:t>-Zahlen nicht durch eine Function in ein System gespiesen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FF7112" w:rsidRDefault="00605B18" w:rsidP="00452A51">
      <w:pPr>
        <w:pStyle w:val="Heading1"/>
      </w:pPr>
      <w:bookmarkStart w:id="131" w:name="_Toc497915019"/>
      <w:bookmarkStart w:id="132" w:name="_Toc501551927"/>
      <w:r w:rsidRPr="00D92AA7">
        <w:lastRenderedPageBreak/>
        <w:t>Literaturverzeichnis</w:t>
      </w:r>
      <w:bookmarkEnd w:id="131"/>
      <w:bookmarkEnd w:id="132"/>
    </w:p>
    <w:tbl>
      <w:tblPr>
        <w:tblStyle w:val="TableGrid"/>
        <w:tblW w:w="97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5806"/>
        <w:gridCol w:w="696"/>
      </w:tblGrid>
      <w:tr w:rsidR="006147B4" w:rsidRPr="006147B4" w:rsidTr="0057194E">
        <w:trPr>
          <w:trHeight w:val="633"/>
        </w:trPr>
        <w:tc>
          <w:tcPr>
            <w:tcW w:w="3261" w:type="dxa"/>
          </w:tcPr>
          <w:p w:rsidR="006147B4" w:rsidRDefault="006147B4" w:rsidP="0057194E">
            <w:pPr>
              <w:jc w:val="left"/>
            </w:pPr>
            <w:r w:rsidRPr="00DC31E1">
              <w:rPr>
                <w:lang w:val="en-US"/>
              </w:rPr>
              <w:t>Pereira, D</w:t>
            </w:r>
            <w:r>
              <w:rPr>
                <w:lang w:val="en-US"/>
              </w:rPr>
              <w:t xml:space="preserve">, </w:t>
            </w:r>
            <w:r w:rsidRPr="00A36BA2">
              <w:rPr>
                <w:lang w:val="en-US"/>
              </w:rPr>
              <w:t>Dez. 2012</w:t>
            </w:r>
          </w:p>
        </w:tc>
        <w:tc>
          <w:tcPr>
            <w:tcW w:w="5806" w:type="dxa"/>
          </w:tcPr>
          <w:p w:rsidR="006147B4" w:rsidRPr="006147B4" w:rsidRDefault="006147B4" w:rsidP="0057194E">
            <w:pPr>
              <w:jc w:val="left"/>
              <w:rPr>
                <w:lang w:val="en-US"/>
              </w:rPr>
            </w:pPr>
            <w:r w:rsidRPr="00DC31E1">
              <w:rPr>
                <w:lang w:val="en-US"/>
              </w:rPr>
              <w:t>Autocorrelation effects in manufacturing systems performance: a simulation analysis</w:t>
            </w:r>
          </w:p>
        </w:tc>
        <w:tc>
          <w:tcPr>
            <w:tcW w:w="696" w:type="dxa"/>
          </w:tcPr>
          <w:p w:rsidR="006147B4" w:rsidRPr="006147B4" w:rsidRDefault="006147B4" w:rsidP="006147B4">
            <w:pPr>
              <w:jc w:val="right"/>
              <w:rPr>
                <w:lang w:val="en-US"/>
              </w:rPr>
            </w:pPr>
            <w:r>
              <w:rPr>
                <w:lang w:val="en-US"/>
              </w:rPr>
              <w:t>4</w:t>
            </w:r>
          </w:p>
        </w:tc>
      </w:tr>
      <w:tr w:rsidR="006147B4" w:rsidRPr="006147B4" w:rsidTr="0057194E">
        <w:trPr>
          <w:trHeight w:val="258"/>
        </w:trPr>
        <w:tc>
          <w:tcPr>
            <w:tcW w:w="3261" w:type="dxa"/>
          </w:tcPr>
          <w:p w:rsidR="006147B4" w:rsidRPr="006147B4" w:rsidRDefault="006147B4" w:rsidP="0057194E">
            <w:pPr>
              <w:jc w:val="left"/>
              <w:rPr>
                <w:lang w:val="en-US"/>
              </w:rPr>
            </w:pPr>
            <w:r>
              <w:rPr>
                <w:lang w:val="en-US"/>
              </w:rPr>
              <w:t>T. Uhlig, O. Rose, S. Rank</w:t>
            </w:r>
          </w:p>
        </w:tc>
        <w:tc>
          <w:tcPr>
            <w:tcW w:w="5806" w:type="dxa"/>
          </w:tcPr>
          <w:p w:rsidR="006147B4" w:rsidRPr="006147B4" w:rsidRDefault="006147B4" w:rsidP="0057194E">
            <w:pPr>
              <w:jc w:val="left"/>
              <w:rPr>
                <w:lang w:val="en-US"/>
              </w:rPr>
            </w:pPr>
            <w:r w:rsidRPr="00C75486">
              <w:rPr>
                <w:rFonts w:ascii="Segoe UI" w:hAnsi="Segoe UI" w:cs="Segoe UI"/>
                <w:sz w:val="18"/>
                <w:szCs w:val="18"/>
                <w:lang w:val="en-US" w:eastAsia="de-CH"/>
              </w:rPr>
              <w:t>JARTA — A Java library to model and fit Autoregressive-To-Anything processes</w:t>
            </w:r>
          </w:p>
        </w:tc>
        <w:tc>
          <w:tcPr>
            <w:tcW w:w="696" w:type="dxa"/>
          </w:tcPr>
          <w:p w:rsidR="006147B4" w:rsidRPr="006147B4" w:rsidRDefault="006147B4" w:rsidP="006147B4">
            <w:pPr>
              <w:jc w:val="right"/>
              <w:rPr>
                <w:lang w:val="en-US"/>
              </w:rPr>
            </w:pPr>
            <w:r>
              <w:rPr>
                <w:lang w:val="en-US"/>
              </w:rPr>
              <w:t>4, 20</w:t>
            </w:r>
          </w:p>
        </w:tc>
      </w:tr>
      <w:tr w:rsidR="006147B4" w:rsidRPr="006147B4" w:rsidTr="0057194E">
        <w:trPr>
          <w:trHeight w:val="272"/>
        </w:trPr>
        <w:tc>
          <w:tcPr>
            <w:tcW w:w="3261" w:type="dxa"/>
          </w:tcPr>
          <w:p w:rsidR="006147B4" w:rsidRPr="006147B4" w:rsidRDefault="006147B4" w:rsidP="0057194E">
            <w:pPr>
              <w:jc w:val="left"/>
              <w:rPr>
                <w:lang w:val="en-US"/>
              </w:rPr>
            </w:pPr>
            <w:r>
              <w:rPr>
                <w:rStyle w:val="HTMLCite"/>
                <w:lang w:val="en"/>
              </w:rPr>
              <w:t>Matsumoto, M.; Nishimura, T, 1998</w:t>
            </w:r>
          </w:p>
        </w:tc>
        <w:tc>
          <w:tcPr>
            <w:tcW w:w="5806" w:type="dxa"/>
          </w:tcPr>
          <w:p w:rsidR="006147B4" w:rsidRPr="006147B4" w:rsidRDefault="006147B4" w:rsidP="0057194E">
            <w:pPr>
              <w:jc w:val="left"/>
              <w:rPr>
                <w:lang w:val="en-US"/>
              </w:rPr>
            </w:pPr>
            <w:r w:rsidRPr="006147B4">
              <w:rPr>
                <w:lang w:val="en-US"/>
              </w:rPr>
              <w:t>Mersenne twister: a 623-dimensionally equidistributed uniform pseudo-random number generator</w:t>
            </w:r>
          </w:p>
        </w:tc>
        <w:tc>
          <w:tcPr>
            <w:tcW w:w="696" w:type="dxa"/>
          </w:tcPr>
          <w:p w:rsidR="006147B4" w:rsidRPr="006147B4" w:rsidRDefault="006147B4" w:rsidP="006147B4">
            <w:pPr>
              <w:jc w:val="right"/>
              <w:rPr>
                <w:lang w:val="en-US"/>
              </w:rPr>
            </w:pPr>
            <w:r>
              <w:rPr>
                <w:lang w:val="en-US"/>
              </w:rPr>
              <w:t>13</w:t>
            </w:r>
          </w:p>
        </w:tc>
      </w:tr>
      <w:tr w:rsidR="006147B4" w:rsidRPr="006147B4" w:rsidTr="0057194E">
        <w:trPr>
          <w:trHeight w:val="272"/>
        </w:trPr>
        <w:tc>
          <w:tcPr>
            <w:tcW w:w="3261" w:type="dxa"/>
          </w:tcPr>
          <w:p w:rsidR="006147B4" w:rsidRPr="006147B4" w:rsidRDefault="006147B4" w:rsidP="0057194E">
            <w:pPr>
              <w:jc w:val="left"/>
              <w:rPr>
                <w:lang w:val="en-US"/>
              </w:rPr>
            </w:pPr>
            <w:r w:rsidRPr="00884A48">
              <w:rPr>
                <w:lang w:val="en-US"/>
              </w:rPr>
              <w:t>Peter J. Brockwell, Richard A. Davis</w:t>
            </w:r>
            <w:r>
              <w:rPr>
                <w:lang w:val="en-US"/>
              </w:rPr>
              <w:t>, 2006</w:t>
            </w:r>
          </w:p>
        </w:tc>
        <w:tc>
          <w:tcPr>
            <w:tcW w:w="5806" w:type="dxa"/>
          </w:tcPr>
          <w:p w:rsidR="006147B4" w:rsidRPr="006147B4" w:rsidRDefault="006147B4" w:rsidP="0057194E">
            <w:pPr>
              <w:jc w:val="left"/>
              <w:rPr>
                <w:lang w:val="en-US"/>
              </w:rPr>
            </w:pPr>
            <w:r w:rsidRPr="00884A48">
              <w:rPr>
                <w:i/>
                <w:iCs/>
                <w:lang w:val="en-US"/>
              </w:rPr>
              <w:t xml:space="preserve">Time Series. </w:t>
            </w:r>
            <w:r w:rsidRPr="007661BB">
              <w:rPr>
                <w:i/>
                <w:iCs/>
                <w:lang w:val="en-US"/>
              </w:rPr>
              <w:t>Theory and Methods</w:t>
            </w:r>
          </w:p>
        </w:tc>
        <w:tc>
          <w:tcPr>
            <w:tcW w:w="696" w:type="dxa"/>
          </w:tcPr>
          <w:p w:rsidR="006147B4" w:rsidRPr="006147B4" w:rsidRDefault="006147B4" w:rsidP="006147B4">
            <w:pPr>
              <w:jc w:val="right"/>
              <w:rPr>
                <w:lang w:val="en-US"/>
              </w:rPr>
            </w:pPr>
            <w:r>
              <w:rPr>
                <w:lang w:val="en-US"/>
              </w:rPr>
              <w:t>16</w:t>
            </w:r>
          </w:p>
        </w:tc>
      </w:tr>
    </w:tbl>
    <w:p w:rsidR="005E54F6" w:rsidRPr="006147B4" w:rsidRDefault="005E54F6" w:rsidP="005E54F6">
      <w:pPr>
        <w:rPr>
          <w:lang w:val="en-US"/>
        </w:rPr>
      </w:pPr>
    </w:p>
    <w:p w:rsidR="000A7D85" w:rsidRDefault="000A7D85" w:rsidP="000A7D85">
      <w:pPr>
        <w:pStyle w:val="Heading1"/>
      </w:pPr>
      <w:bookmarkStart w:id="133" w:name="_Toc501551928"/>
      <w:r>
        <w:t>Quellen</w:t>
      </w:r>
      <w:r w:rsidR="00467A46">
        <w:t>verzeichnis</w:t>
      </w:r>
      <w:bookmarkEnd w:id="13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5"/>
        <w:gridCol w:w="6103"/>
        <w:gridCol w:w="524"/>
      </w:tblGrid>
      <w:tr w:rsidR="00816CEC" w:rsidTr="006147B4">
        <w:tc>
          <w:tcPr>
            <w:tcW w:w="2547" w:type="dxa"/>
          </w:tcPr>
          <w:p w:rsidR="00816CEC" w:rsidRDefault="006147B4" w:rsidP="005E54F6">
            <w:r>
              <w:t>Regression/Residuuen</w:t>
            </w:r>
          </w:p>
        </w:tc>
        <w:tc>
          <w:tcPr>
            <w:tcW w:w="6520" w:type="dxa"/>
          </w:tcPr>
          <w:p w:rsidR="00816CEC" w:rsidRDefault="00BD3D57" w:rsidP="006147B4">
            <w:pPr>
              <w:tabs>
                <w:tab w:val="left" w:pos="984"/>
              </w:tabs>
            </w:pPr>
            <w:hyperlink r:id="rId52" w:history="1">
              <w:r w:rsidR="006147B4" w:rsidRPr="006027C6">
                <w:rPr>
                  <w:rStyle w:val="Hyperlink"/>
                </w:rPr>
                <w:t>https://de.wikipedia.org/wiki/Residuum_(Statistik)</w:t>
              </w:r>
            </w:hyperlink>
          </w:p>
        </w:tc>
        <w:tc>
          <w:tcPr>
            <w:tcW w:w="561" w:type="dxa"/>
          </w:tcPr>
          <w:p w:rsidR="00816CEC" w:rsidRDefault="006147B4" w:rsidP="006147B4">
            <w:pPr>
              <w:jc w:val="right"/>
            </w:pPr>
            <w:r>
              <w:t>7</w:t>
            </w:r>
          </w:p>
        </w:tc>
      </w:tr>
      <w:tr w:rsidR="00816CEC" w:rsidTr="006147B4">
        <w:tc>
          <w:tcPr>
            <w:tcW w:w="2547" w:type="dxa"/>
          </w:tcPr>
          <w:p w:rsidR="00816CEC" w:rsidRDefault="006147B4" w:rsidP="005E54F6">
            <w:r>
              <w:t>Cryptool</w:t>
            </w:r>
          </w:p>
        </w:tc>
        <w:tc>
          <w:tcPr>
            <w:tcW w:w="6520" w:type="dxa"/>
          </w:tcPr>
          <w:p w:rsidR="00816CEC" w:rsidRDefault="00BD3D57" w:rsidP="005E54F6">
            <w:hyperlink r:id="rId53" w:history="1">
              <w:r w:rsidR="006147B4" w:rsidRPr="006147B4">
                <w:rPr>
                  <w:rStyle w:val="Hyperlink"/>
                </w:rPr>
                <w:t>https://www.cryptool.org/de/cryptool1</w:t>
              </w:r>
            </w:hyperlink>
          </w:p>
        </w:tc>
        <w:tc>
          <w:tcPr>
            <w:tcW w:w="561" w:type="dxa"/>
          </w:tcPr>
          <w:p w:rsidR="00816CEC" w:rsidRDefault="006147B4" w:rsidP="006147B4">
            <w:pPr>
              <w:jc w:val="right"/>
            </w:pPr>
            <w:r>
              <w:t>9</w:t>
            </w:r>
          </w:p>
        </w:tc>
      </w:tr>
      <w:tr w:rsidR="00816CEC" w:rsidTr="006147B4">
        <w:tc>
          <w:tcPr>
            <w:tcW w:w="2547" w:type="dxa"/>
          </w:tcPr>
          <w:p w:rsidR="00816CEC" w:rsidRDefault="006147B4" w:rsidP="005E54F6">
            <w:r>
              <w:t>Giraffentext</w:t>
            </w:r>
          </w:p>
        </w:tc>
        <w:tc>
          <w:tcPr>
            <w:tcW w:w="6520" w:type="dxa"/>
          </w:tcPr>
          <w:p w:rsidR="00816CEC" w:rsidRDefault="00BD3D57" w:rsidP="005E54F6">
            <w:hyperlink r:id="rId54" w:history="1">
              <w:r w:rsidR="006147B4" w:rsidRPr="006147B4">
                <w:rPr>
                  <w:rStyle w:val="Hyperlink"/>
                </w:rPr>
                <w:t>https://de.wikipedia.org/wiki/Giraffen</w:t>
              </w:r>
            </w:hyperlink>
          </w:p>
        </w:tc>
        <w:tc>
          <w:tcPr>
            <w:tcW w:w="561" w:type="dxa"/>
          </w:tcPr>
          <w:p w:rsidR="00816CEC" w:rsidRDefault="006147B4" w:rsidP="006147B4">
            <w:pPr>
              <w:jc w:val="right"/>
            </w:pPr>
            <w:r>
              <w:t>11</w:t>
            </w:r>
          </w:p>
        </w:tc>
      </w:tr>
      <w:tr w:rsidR="00816CEC" w:rsidTr="006147B4">
        <w:tc>
          <w:tcPr>
            <w:tcW w:w="2547" w:type="dxa"/>
          </w:tcPr>
          <w:p w:rsidR="00816CEC" w:rsidRDefault="006147B4" w:rsidP="005E54F6">
            <w:r>
              <w:t>Zeitreihenanalyse</w:t>
            </w:r>
          </w:p>
        </w:tc>
        <w:tc>
          <w:tcPr>
            <w:tcW w:w="6520" w:type="dxa"/>
          </w:tcPr>
          <w:p w:rsidR="00816CEC" w:rsidRDefault="006147B4" w:rsidP="0057194E">
            <w:pPr>
              <w:jc w:val="left"/>
            </w:pPr>
            <w:r>
              <w:t>Zeitreihenanalyse- Einstieg und Aufgaben von Thomas Mazzoni, FernUniversität in Hagen</w:t>
            </w:r>
          </w:p>
        </w:tc>
        <w:tc>
          <w:tcPr>
            <w:tcW w:w="561" w:type="dxa"/>
          </w:tcPr>
          <w:p w:rsidR="00816CEC" w:rsidRDefault="006147B4" w:rsidP="006147B4">
            <w:pPr>
              <w:jc w:val="right"/>
            </w:pPr>
            <w:r>
              <w:t>15</w:t>
            </w:r>
          </w:p>
        </w:tc>
      </w:tr>
      <w:tr w:rsidR="00816CEC" w:rsidTr="006147B4">
        <w:tc>
          <w:tcPr>
            <w:tcW w:w="2547" w:type="dxa"/>
          </w:tcPr>
          <w:p w:rsidR="00816CEC" w:rsidRDefault="006147B4" w:rsidP="005E54F6">
            <w:r>
              <w:t>Autokorrelation</w:t>
            </w:r>
          </w:p>
        </w:tc>
        <w:tc>
          <w:tcPr>
            <w:tcW w:w="6520" w:type="dxa"/>
          </w:tcPr>
          <w:p w:rsidR="00816CEC" w:rsidRDefault="006147B4" w:rsidP="0057194E">
            <w:pPr>
              <w:jc w:val="left"/>
            </w:pPr>
            <w:r w:rsidRPr="00592076">
              <w:t>Der Einfluss von Autokorrelation in komplexen</w:t>
            </w:r>
            <w:r>
              <w:t xml:space="preserve"> </w:t>
            </w:r>
            <w:r w:rsidRPr="00592076">
              <w:t>Materialflusssystemen</w:t>
            </w:r>
            <w:r>
              <w:t>, Rank, Schmidt, Uhlig</w:t>
            </w:r>
          </w:p>
        </w:tc>
        <w:tc>
          <w:tcPr>
            <w:tcW w:w="561" w:type="dxa"/>
          </w:tcPr>
          <w:p w:rsidR="00816CEC" w:rsidRDefault="006147B4" w:rsidP="006147B4">
            <w:pPr>
              <w:jc w:val="right"/>
            </w:pPr>
            <w:r>
              <w:t>15</w:t>
            </w:r>
          </w:p>
        </w:tc>
      </w:tr>
      <w:tr w:rsidR="00816CEC" w:rsidTr="006147B4">
        <w:tc>
          <w:tcPr>
            <w:tcW w:w="2547" w:type="dxa"/>
          </w:tcPr>
          <w:p w:rsidR="00816CEC" w:rsidRDefault="006147B4" w:rsidP="006147B4">
            <w:r>
              <w:t>Yule-Walker-Gleichungen</w:t>
            </w:r>
          </w:p>
        </w:tc>
        <w:tc>
          <w:tcPr>
            <w:tcW w:w="6520" w:type="dxa"/>
          </w:tcPr>
          <w:p w:rsidR="00816CEC" w:rsidRDefault="00BD3D57" w:rsidP="005E54F6">
            <w:hyperlink r:id="rId55" w:history="1">
              <w:r w:rsidR="006147B4" w:rsidRPr="006147B4">
                <w:rPr>
                  <w:rStyle w:val="Hyperlink"/>
                </w:rPr>
                <w:t>https://de.wikipedia.org/wiki/Yule-Walker-Gleichunge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Verteilungsfunktionen</w:t>
            </w:r>
          </w:p>
        </w:tc>
        <w:tc>
          <w:tcPr>
            <w:tcW w:w="6520" w:type="dxa"/>
          </w:tcPr>
          <w:p w:rsidR="00816CEC" w:rsidRDefault="00BD3D57" w:rsidP="005E54F6">
            <w:hyperlink r:id="rId56" w:history="1">
              <w:r w:rsidR="006147B4" w:rsidRPr="006147B4">
                <w:rPr>
                  <w:rStyle w:val="Hyperlink"/>
                </w:rPr>
                <w:t>https://de.wikipedia.org/wiki/Verteilungsfunktion</w:t>
              </w:r>
            </w:hyperlink>
          </w:p>
        </w:tc>
        <w:tc>
          <w:tcPr>
            <w:tcW w:w="561" w:type="dxa"/>
          </w:tcPr>
          <w:p w:rsidR="00816CEC" w:rsidRDefault="006147B4" w:rsidP="006147B4">
            <w:pPr>
              <w:jc w:val="right"/>
            </w:pPr>
            <w:r>
              <w:t>16</w:t>
            </w:r>
          </w:p>
        </w:tc>
      </w:tr>
      <w:tr w:rsidR="00816CEC" w:rsidTr="006147B4">
        <w:tc>
          <w:tcPr>
            <w:tcW w:w="2547" w:type="dxa"/>
          </w:tcPr>
          <w:p w:rsidR="00816CEC" w:rsidRDefault="006147B4" w:rsidP="005E54F6">
            <w:r>
              <w:t>Zentraler Grenzwertsatz</w:t>
            </w:r>
          </w:p>
        </w:tc>
        <w:tc>
          <w:tcPr>
            <w:tcW w:w="6520" w:type="dxa"/>
          </w:tcPr>
          <w:p w:rsidR="00816CEC" w:rsidRDefault="00BD3D57" w:rsidP="005E54F6">
            <w:hyperlink r:id="rId57" w:history="1">
              <w:r w:rsidR="006147B4" w:rsidRPr="00E52E78">
                <w:rPr>
                  <w:rStyle w:val="Hyperlink"/>
                </w:rPr>
                <w:t>https://de.wikipedia.org/wiki/Zentraler_Grenzwertsatz</w:t>
              </w:r>
            </w:hyperlink>
          </w:p>
        </w:tc>
        <w:tc>
          <w:tcPr>
            <w:tcW w:w="561" w:type="dxa"/>
          </w:tcPr>
          <w:p w:rsidR="00816CEC" w:rsidRDefault="006147B4" w:rsidP="006147B4">
            <w:pPr>
              <w:jc w:val="right"/>
            </w:pPr>
            <w:r>
              <w:t>16</w:t>
            </w:r>
          </w:p>
        </w:tc>
      </w:tr>
      <w:tr w:rsidR="006147B4" w:rsidTr="006147B4">
        <w:tc>
          <w:tcPr>
            <w:tcW w:w="2547" w:type="dxa"/>
          </w:tcPr>
          <w:p w:rsidR="006147B4" w:rsidRDefault="006147B4" w:rsidP="005E54F6">
            <w:r>
              <w:t>Mathnet.Numerics</w:t>
            </w:r>
          </w:p>
        </w:tc>
        <w:tc>
          <w:tcPr>
            <w:tcW w:w="6520" w:type="dxa"/>
          </w:tcPr>
          <w:p w:rsidR="006147B4" w:rsidRDefault="00BD3D57" w:rsidP="005E54F6">
            <w:hyperlink r:id="rId58" w:history="1">
              <w:r w:rsidR="006147B4" w:rsidRPr="00BA0773">
                <w:rPr>
                  <w:rStyle w:val="Hyperlink"/>
                </w:rPr>
                <w:t>https://numerics.mathdotnet.com</w:t>
              </w:r>
            </w:hyperlink>
          </w:p>
          <w:p w:rsidR="006147B4" w:rsidRDefault="00BD3D57" w:rsidP="005E54F6">
            <w:hyperlink r:id="rId59" w:history="1">
              <w:r w:rsidR="006147B4" w:rsidRPr="006147B4">
                <w:rPr>
                  <w:rStyle w:val="Hyperlink"/>
                </w:rPr>
                <w:t>https://github.com/mathnet/mathnet-numerics</w:t>
              </w:r>
            </w:hyperlink>
          </w:p>
        </w:tc>
        <w:tc>
          <w:tcPr>
            <w:tcW w:w="561" w:type="dxa"/>
          </w:tcPr>
          <w:p w:rsidR="006147B4" w:rsidRDefault="006147B4" w:rsidP="006147B4">
            <w:pPr>
              <w:jc w:val="right"/>
            </w:pPr>
            <w:r>
              <w:t>21</w:t>
            </w:r>
          </w:p>
        </w:tc>
      </w:tr>
    </w:tbl>
    <w:p w:rsidR="000A7D85" w:rsidRPr="005E54F6" w:rsidRDefault="000A7D85" w:rsidP="005E54F6"/>
    <w:p w:rsidR="006A660B" w:rsidRPr="00D92AA7" w:rsidRDefault="006A660B" w:rsidP="006A660B">
      <w:pPr>
        <w:pStyle w:val="Heading1"/>
      </w:pPr>
      <w:bookmarkStart w:id="134" w:name="_Toc497915020"/>
      <w:bookmarkStart w:id="135" w:name="_Toc501551929"/>
      <w:r w:rsidRPr="00D92AA7">
        <w:t>Abbildungsverzeichnis</w:t>
      </w:r>
      <w:bookmarkEnd w:id="134"/>
      <w:bookmarkEnd w:id="135"/>
    </w:p>
    <w:p w:rsidR="00C56720"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1455778" w:history="1">
        <w:r w:rsidR="00C56720" w:rsidRPr="005D7522">
          <w:rPr>
            <w:rStyle w:val="Hyperlink"/>
            <w:noProof/>
          </w:rPr>
          <w:t>Abbildung 1: Korrelationskoeffizient</w:t>
        </w:r>
        <w:r w:rsidR="00C56720">
          <w:rPr>
            <w:noProof/>
            <w:webHidden/>
          </w:rPr>
          <w:tab/>
        </w:r>
        <w:r w:rsidR="00C56720">
          <w:rPr>
            <w:noProof/>
            <w:webHidden/>
          </w:rPr>
          <w:fldChar w:fldCharType="begin"/>
        </w:r>
        <w:r w:rsidR="00C56720">
          <w:rPr>
            <w:noProof/>
            <w:webHidden/>
          </w:rPr>
          <w:instrText xml:space="preserve"> PAGEREF _Toc501455778 \h </w:instrText>
        </w:r>
        <w:r w:rsidR="00C56720">
          <w:rPr>
            <w:noProof/>
            <w:webHidden/>
          </w:rPr>
        </w:r>
        <w:r w:rsidR="00C56720">
          <w:rPr>
            <w:noProof/>
            <w:webHidden/>
          </w:rPr>
          <w:fldChar w:fldCharType="separate"/>
        </w:r>
        <w:r w:rsidR="00C31F90">
          <w:rPr>
            <w:noProof/>
            <w:webHidden/>
          </w:rPr>
          <w:t>5</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79" w:history="1">
        <w:r w:rsidR="00C56720" w:rsidRPr="005D7522">
          <w:rPr>
            <w:rStyle w:val="Hyperlink"/>
            <w:noProof/>
          </w:rPr>
          <w:t>Abbildung 2: Autokorrelation des unverschlüsselten Textes, Bsp. 1</w:t>
        </w:r>
        <w:r w:rsidR="00C56720">
          <w:rPr>
            <w:noProof/>
            <w:webHidden/>
          </w:rPr>
          <w:tab/>
        </w:r>
        <w:r w:rsidR="00C56720">
          <w:rPr>
            <w:noProof/>
            <w:webHidden/>
          </w:rPr>
          <w:fldChar w:fldCharType="begin"/>
        </w:r>
        <w:r w:rsidR="00C56720">
          <w:rPr>
            <w:noProof/>
            <w:webHidden/>
          </w:rPr>
          <w:instrText xml:space="preserve"> PAGEREF _Toc501455779 \h </w:instrText>
        </w:r>
        <w:r w:rsidR="00C56720">
          <w:rPr>
            <w:noProof/>
            <w:webHidden/>
          </w:rPr>
        </w:r>
        <w:r w:rsidR="00C56720">
          <w:rPr>
            <w:noProof/>
            <w:webHidden/>
          </w:rPr>
          <w:fldChar w:fldCharType="separate"/>
        </w:r>
        <w:r w:rsidR="00C31F90">
          <w:rPr>
            <w:noProof/>
            <w:webHidden/>
          </w:rPr>
          <w:t>9</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80" w:history="1">
        <w:r w:rsidR="00C56720" w:rsidRPr="005D7522">
          <w:rPr>
            <w:rStyle w:val="Hyperlink"/>
            <w:noProof/>
          </w:rPr>
          <w:t>Abbildung 3: Autokorrelation verschlüsselter Text, Bsp.1</w:t>
        </w:r>
        <w:r w:rsidR="00C56720">
          <w:rPr>
            <w:noProof/>
            <w:webHidden/>
          </w:rPr>
          <w:tab/>
        </w:r>
        <w:r w:rsidR="00C56720">
          <w:rPr>
            <w:noProof/>
            <w:webHidden/>
          </w:rPr>
          <w:fldChar w:fldCharType="begin"/>
        </w:r>
        <w:r w:rsidR="00C56720">
          <w:rPr>
            <w:noProof/>
            <w:webHidden/>
          </w:rPr>
          <w:instrText xml:space="preserve"> PAGEREF _Toc501455780 \h </w:instrText>
        </w:r>
        <w:r w:rsidR="00C56720">
          <w:rPr>
            <w:noProof/>
            <w:webHidden/>
          </w:rPr>
        </w:r>
        <w:r w:rsidR="00C56720">
          <w:rPr>
            <w:noProof/>
            <w:webHidden/>
          </w:rPr>
          <w:fldChar w:fldCharType="separate"/>
        </w:r>
        <w:r w:rsidR="00C31F90">
          <w:rPr>
            <w:noProof/>
            <w:webHidden/>
          </w:rPr>
          <w:t>10</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81" w:history="1">
        <w:r w:rsidR="00C56720" w:rsidRPr="005D7522">
          <w:rPr>
            <w:rStyle w:val="Hyperlink"/>
            <w:noProof/>
          </w:rPr>
          <w:t>Abbildung 4 Autokorrelation des Klartextes</w:t>
        </w:r>
        <w:r w:rsidR="00C56720">
          <w:rPr>
            <w:noProof/>
            <w:webHidden/>
          </w:rPr>
          <w:tab/>
        </w:r>
        <w:r w:rsidR="00C56720">
          <w:rPr>
            <w:noProof/>
            <w:webHidden/>
          </w:rPr>
          <w:fldChar w:fldCharType="begin"/>
        </w:r>
        <w:r w:rsidR="00C56720">
          <w:rPr>
            <w:noProof/>
            <w:webHidden/>
          </w:rPr>
          <w:instrText xml:space="preserve"> PAGEREF _Toc501455781 \h </w:instrText>
        </w:r>
        <w:r w:rsidR="00C56720">
          <w:rPr>
            <w:noProof/>
            <w:webHidden/>
          </w:rPr>
        </w:r>
        <w:r w:rsidR="00C56720">
          <w:rPr>
            <w:noProof/>
            <w:webHidden/>
          </w:rPr>
          <w:fldChar w:fldCharType="separate"/>
        </w:r>
        <w:r w:rsidR="00C31F90">
          <w:rPr>
            <w:noProof/>
            <w:webHidden/>
          </w:rPr>
          <w:t>11</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82" w:history="1">
        <w:r w:rsidR="00C56720" w:rsidRPr="005D7522">
          <w:rPr>
            <w:rStyle w:val="Hyperlink"/>
            <w:noProof/>
          </w:rPr>
          <w:t>Abbildung 5: Autokorrelation des verschlüsselten Textes, Bsp. 2 – Giraffen</w:t>
        </w:r>
        <w:r w:rsidR="00C56720">
          <w:rPr>
            <w:noProof/>
            <w:webHidden/>
          </w:rPr>
          <w:tab/>
        </w:r>
        <w:r w:rsidR="00C56720">
          <w:rPr>
            <w:noProof/>
            <w:webHidden/>
          </w:rPr>
          <w:fldChar w:fldCharType="begin"/>
        </w:r>
        <w:r w:rsidR="00C56720">
          <w:rPr>
            <w:noProof/>
            <w:webHidden/>
          </w:rPr>
          <w:instrText xml:space="preserve"> PAGEREF _Toc501455782 \h </w:instrText>
        </w:r>
        <w:r w:rsidR="00C56720">
          <w:rPr>
            <w:noProof/>
            <w:webHidden/>
          </w:rPr>
        </w:r>
        <w:r w:rsidR="00C56720">
          <w:rPr>
            <w:noProof/>
            <w:webHidden/>
          </w:rPr>
          <w:fldChar w:fldCharType="separate"/>
        </w:r>
        <w:r w:rsidR="00C31F90">
          <w:rPr>
            <w:noProof/>
            <w:webHidden/>
          </w:rPr>
          <w:t>12</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83" w:history="1">
        <w:r w:rsidR="00C56720" w:rsidRPr="005D7522">
          <w:rPr>
            <w:rStyle w:val="Hyperlink"/>
            <w:noProof/>
          </w:rPr>
          <w:t>Abbildung 6: Grafische Darstellung der Bestandteile eines ARTA-Prozesses</w:t>
        </w:r>
        <w:r w:rsidR="00C56720">
          <w:rPr>
            <w:noProof/>
            <w:webHidden/>
          </w:rPr>
          <w:tab/>
        </w:r>
        <w:r w:rsidR="00C56720">
          <w:rPr>
            <w:noProof/>
            <w:webHidden/>
          </w:rPr>
          <w:fldChar w:fldCharType="begin"/>
        </w:r>
        <w:r w:rsidR="00C56720">
          <w:rPr>
            <w:noProof/>
            <w:webHidden/>
          </w:rPr>
          <w:instrText xml:space="preserve"> PAGEREF _Toc501455783 \h </w:instrText>
        </w:r>
        <w:r w:rsidR="00C56720">
          <w:rPr>
            <w:noProof/>
            <w:webHidden/>
          </w:rPr>
        </w:r>
        <w:r w:rsidR="00C56720">
          <w:rPr>
            <w:noProof/>
            <w:webHidden/>
          </w:rPr>
          <w:fldChar w:fldCharType="separate"/>
        </w:r>
        <w:r w:rsidR="00C31F90">
          <w:rPr>
            <w:noProof/>
            <w:webHidden/>
          </w:rPr>
          <w:t>13</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84" w:history="1">
        <w:r w:rsidR="00C56720" w:rsidRPr="005D7522">
          <w:rPr>
            <w:rStyle w:val="Hyperlink"/>
            <w:noProof/>
          </w:rPr>
          <w:t>Abbildung 7: Klassendiagramm Arta.Standard</w:t>
        </w:r>
        <w:r w:rsidR="00C56720">
          <w:rPr>
            <w:noProof/>
            <w:webHidden/>
          </w:rPr>
          <w:tab/>
        </w:r>
        <w:r w:rsidR="00C56720">
          <w:rPr>
            <w:noProof/>
            <w:webHidden/>
          </w:rPr>
          <w:fldChar w:fldCharType="begin"/>
        </w:r>
        <w:r w:rsidR="00C56720">
          <w:rPr>
            <w:noProof/>
            <w:webHidden/>
          </w:rPr>
          <w:instrText xml:space="preserve"> PAGEREF _Toc501455784 \h </w:instrText>
        </w:r>
        <w:r w:rsidR="00C56720">
          <w:rPr>
            <w:noProof/>
            <w:webHidden/>
          </w:rPr>
        </w:r>
        <w:r w:rsidR="00C56720">
          <w:rPr>
            <w:noProof/>
            <w:webHidden/>
          </w:rPr>
          <w:fldChar w:fldCharType="separate"/>
        </w:r>
        <w:r w:rsidR="00C31F90">
          <w:rPr>
            <w:noProof/>
            <w:webHidden/>
          </w:rPr>
          <w:t>21</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85" w:history="1">
        <w:r w:rsidR="00C56720" w:rsidRPr="005D7522">
          <w:rPr>
            <w:rStyle w:val="Hyperlink"/>
            <w:noProof/>
          </w:rPr>
          <w:t>Abbildung 8: Überblick Namespace Arta</w:t>
        </w:r>
        <w:r w:rsidR="00C56720">
          <w:rPr>
            <w:noProof/>
            <w:webHidden/>
          </w:rPr>
          <w:tab/>
        </w:r>
        <w:r w:rsidR="00C56720">
          <w:rPr>
            <w:noProof/>
            <w:webHidden/>
          </w:rPr>
          <w:fldChar w:fldCharType="begin"/>
        </w:r>
        <w:r w:rsidR="00C56720">
          <w:rPr>
            <w:noProof/>
            <w:webHidden/>
          </w:rPr>
          <w:instrText xml:space="preserve"> PAGEREF _Toc501455785 \h </w:instrText>
        </w:r>
        <w:r w:rsidR="00C56720">
          <w:rPr>
            <w:noProof/>
            <w:webHidden/>
          </w:rPr>
        </w:r>
        <w:r w:rsidR="00C56720">
          <w:rPr>
            <w:noProof/>
            <w:webHidden/>
          </w:rPr>
          <w:fldChar w:fldCharType="separate"/>
        </w:r>
        <w:r w:rsidR="00C31F90">
          <w:rPr>
            <w:noProof/>
            <w:webHidden/>
          </w:rPr>
          <w:t>22</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86" w:history="1">
        <w:r w:rsidR="00C56720" w:rsidRPr="005D7522">
          <w:rPr>
            <w:rStyle w:val="Hyperlink"/>
            <w:noProof/>
          </w:rPr>
          <w:t>Abbildung 9: Abstrakte Erzeugung eines ARTA-Prozesses</w:t>
        </w:r>
        <w:r w:rsidR="00C56720">
          <w:rPr>
            <w:noProof/>
            <w:webHidden/>
          </w:rPr>
          <w:tab/>
        </w:r>
        <w:r w:rsidR="00C56720">
          <w:rPr>
            <w:noProof/>
            <w:webHidden/>
          </w:rPr>
          <w:fldChar w:fldCharType="begin"/>
        </w:r>
        <w:r w:rsidR="00C56720">
          <w:rPr>
            <w:noProof/>
            <w:webHidden/>
          </w:rPr>
          <w:instrText xml:space="preserve"> PAGEREF _Toc501455786 \h </w:instrText>
        </w:r>
        <w:r w:rsidR="00C56720">
          <w:rPr>
            <w:noProof/>
            <w:webHidden/>
          </w:rPr>
        </w:r>
        <w:r w:rsidR="00C56720">
          <w:rPr>
            <w:noProof/>
            <w:webHidden/>
          </w:rPr>
          <w:fldChar w:fldCharType="separate"/>
        </w:r>
        <w:r w:rsidR="00C31F90">
          <w:rPr>
            <w:noProof/>
            <w:webHidden/>
          </w:rPr>
          <w:t>22</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87" w:history="1">
        <w:r w:rsidR="00C56720" w:rsidRPr="005D7522">
          <w:rPr>
            <w:rStyle w:val="Hyperlink"/>
            <w:noProof/>
          </w:rPr>
          <w:t>Abbildung 10: Sequenzdiagramm CreateArtaProcess()</w:t>
        </w:r>
        <w:r w:rsidR="00C56720">
          <w:rPr>
            <w:noProof/>
            <w:webHidden/>
          </w:rPr>
          <w:tab/>
        </w:r>
        <w:r w:rsidR="00C56720">
          <w:rPr>
            <w:noProof/>
            <w:webHidden/>
          </w:rPr>
          <w:fldChar w:fldCharType="begin"/>
        </w:r>
        <w:r w:rsidR="00C56720">
          <w:rPr>
            <w:noProof/>
            <w:webHidden/>
          </w:rPr>
          <w:instrText xml:space="preserve"> PAGEREF _Toc501455787 \h </w:instrText>
        </w:r>
        <w:r w:rsidR="00C56720">
          <w:rPr>
            <w:noProof/>
            <w:webHidden/>
          </w:rPr>
        </w:r>
        <w:r w:rsidR="00C56720">
          <w:rPr>
            <w:noProof/>
            <w:webHidden/>
          </w:rPr>
          <w:fldChar w:fldCharType="separate"/>
        </w:r>
        <w:r w:rsidR="00C31F90">
          <w:rPr>
            <w:noProof/>
            <w:webHidden/>
          </w:rPr>
          <w:t>23</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88" w:history="1">
        <w:r w:rsidR="00C56720" w:rsidRPr="005D7522">
          <w:rPr>
            <w:rStyle w:val="Hyperlink"/>
            <w:noProof/>
          </w:rPr>
          <w:t>Abbildung 11: Überblick Namespace Arta.Distribution</w:t>
        </w:r>
        <w:r w:rsidR="00C56720">
          <w:rPr>
            <w:noProof/>
            <w:webHidden/>
          </w:rPr>
          <w:tab/>
        </w:r>
        <w:r w:rsidR="00C56720">
          <w:rPr>
            <w:noProof/>
            <w:webHidden/>
          </w:rPr>
          <w:fldChar w:fldCharType="begin"/>
        </w:r>
        <w:r w:rsidR="00C56720">
          <w:rPr>
            <w:noProof/>
            <w:webHidden/>
          </w:rPr>
          <w:instrText xml:space="preserve"> PAGEREF _Toc501455788 \h </w:instrText>
        </w:r>
        <w:r w:rsidR="00C56720">
          <w:rPr>
            <w:noProof/>
            <w:webHidden/>
          </w:rPr>
        </w:r>
        <w:r w:rsidR="00C56720">
          <w:rPr>
            <w:noProof/>
            <w:webHidden/>
          </w:rPr>
          <w:fldChar w:fldCharType="separate"/>
        </w:r>
        <w:r w:rsidR="00C31F90">
          <w:rPr>
            <w:noProof/>
            <w:webHidden/>
          </w:rPr>
          <w:t>24</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89" w:history="1">
        <w:r w:rsidR="00C56720" w:rsidRPr="005D7522">
          <w:rPr>
            <w:rStyle w:val="Hyperlink"/>
            <w:noProof/>
          </w:rPr>
          <w:t>Abbildung 12: Namespace Arta.Math und Arta.Fitting</w:t>
        </w:r>
        <w:r w:rsidR="00C56720">
          <w:rPr>
            <w:noProof/>
            <w:webHidden/>
          </w:rPr>
          <w:tab/>
        </w:r>
        <w:r w:rsidR="00C56720">
          <w:rPr>
            <w:noProof/>
            <w:webHidden/>
          </w:rPr>
          <w:fldChar w:fldCharType="begin"/>
        </w:r>
        <w:r w:rsidR="00C56720">
          <w:rPr>
            <w:noProof/>
            <w:webHidden/>
          </w:rPr>
          <w:instrText xml:space="preserve"> PAGEREF _Toc501455789 \h </w:instrText>
        </w:r>
        <w:r w:rsidR="00C56720">
          <w:rPr>
            <w:noProof/>
            <w:webHidden/>
          </w:rPr>
        </w:r>
        <w:r w:rsidR="00C56720">
          <w:rPr>
            <w:noProof/>
            <w:webHidden/>
          </w:rPr>
          <w:fldChar w:fldCharType="separate"/>
        </w:r>
        <w:r w:rsidR="00C31F90">
          <w:rPr>
            <w:noProof/>
            <w:webHidden/>
          </w:rPr>
          <w:t>25</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90" w:history="1">
        <w:r w:rsidR="00C56720" w:rsidRPr="005D7522">
          <w:rPr>
            <w:rStyle w:val="Hyperlink"/>
            <w:noProof/>
          </w:rPr>
          <w:t>Abbildung 13: Aufbau ArtaElement</w:t>
        </w:r>
        <w:r w:rsidR="00C56720">
          <w:rPr>
            <w:noProof/>
            <w:webHidden/>
          </w:rPr>
          <w:tab/>
        </w:r>
        <w:r w:rsidR="00C56720">
          <w:rPr>
            <w:noProof/>
            <w:webHidden/>
          </w:rPr>
          <w:fldChar w:fldCharType="begin"/>
        </w:r>
        <w:r w:rsidR="00C56720">
          <w:rPr>
            <w:noProof/>
            <w:webHidden/>
          </w:rPr>
          <w:instrText xml:space="preserve"> PAGEREF _Toc501455790 \h </w:instrText>
        </w:r>
        <w:r w:rsidR="00C56720">
          <w:rPr>
            <w:noProof/>
            <w:webHidden/>
          </w:rPr>
        </w:r>
        <w:r w:rsidR="00C56720">
          <w:rPr>
            <w:noProof/>
            <w:webHidden/>
          </w:rPr>
          <w:fldChar w:fldCharType="separate"/>
        </w:r>
        <w:r w:rsidR="00C31F90">
          <w:rPr>
            <w:noProof/>
            <w:webHidden/>
          </w:rPr>
          <w:t>27</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91" w:history="1">
        <w:r w:rsidR="00C56720" w:rsidRPr="005D7522">
          <w:rPr>
            <w:rStyle w:val="Hyperlink"/>
            <w:noProof/>
          </w:rPr>
          <w:t>Abbildung 14: Vergleich ARTA-Zahlen mit ContinousUniform (-1, 1)</w:t>
        </w:r>
        <w:r w:rsidR="00C56720">
          <w:rPr>
            <w:noProof/>
            <w:webHidden/>
          </w:rPr>
          <w:tab/>
        </w:r>
        <w:r w:rsidR="00C56720">
          <w:rPr>
            <w:noProof/>
            <w:webHidden/>
          </w:rPr>
          <w:fldChar w:fldCharType="begin"/>
        </w:r>
        <w:r w:rsidR="00C56720">
          <w:rPr>
            <w:noProof/>
            <w:webHidden/>
          </w:rPr>
          <w:instrText xml:space="preserve"> PAGEREF _Toc501455791 \h </w:instrText>
        </w:r>
        <w:r w:rsidR="00C56720">
          <w:rPr>
            <w:noProof/>
            <w:webHidden/>
          </w:rPr>
        </w:r>
        <w:r w:rsidR="00C56720">
          <w:rPr>
            <w:noProof/>
            <w:webHidden/>
          </w:rPr>
          <w:fldChar w:fldCharType="separate"/>
        </w:r>
        <w:r w:rsidR="00C31F90">
          <w:rPr>
            <w:noProof/>
            <w:webHidden/>
          </w:rPr>
          <w:t>30</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92" w:history="1">
        <w:r w:rsidR="00C56720" w:rsidRPr="005D7522">
          <w:rPr>
            <w:rStyle w:val="Hyperlink"/>
            <w:noProof/>
          </w:rPr>
          <w:t>Abbildung 15: Generierte ARTA-Zahlen mit N (0,1)</w:t>
        </w:r>
        <w:r w:rsidR="00C56720">
          <w:rPr>
            <w:noProof/>
            <w:webHidden/>
          </w:rPr>
          <w:tab/>
        </w:r>
        <w:r w:rsidR="00C56720">
          <w:rPr>
            <w:noProof/>
            <w:webHidden/>
          </w:rPr>
          <w:fldChar w:fldCharType="begin"/>
        </w:r>
        <w:r w:rsidR="00C56720">
          <w:rPr>
            <w:noProof/>
            <w:webHidden/>
          </w:rPr>
          <w:instrText xml:space="preserve"> PAGEREF _Toc501455792 \h </w:instrText>
        </w:r>
        <w:r w:rsidR="00C56720">
          <w:rPr>
            <w:noProof/>
            <w:webHidden/>
          </w:rPr>
        </w:r>
        <w:r w:rsidR="00C56720">
          <w:rPr>
            <w:noProof/>
            <w:webHidden/>
          </w:rPr>
          <w:fldChar w:fldCharType="separate"/>
        </w:r>
        <w:r w:rsidR="00C31F90">
          <w:rPr>
            <w:noProof/>
            <w:webHidden/>
          </w:rPr>
          <w:t>31</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93" w:history="1">
        <w:r w:rsidR="00C56720" w:rsidRPr="005D7522">
          <w:rPr>
            <w:rStyle w:val="Hyperlink"/>
            <w:noProof/>
          </w:rPr>
          <w:t>Abbildung 16: Vergleich der von ARTA generierten Zahlen, exponentiell verteilt</w:t>
        </w:r>
        <w:r w:rsidR="00C56720">
          <w:rPr>
            <w:noProof/>
            <w:webHidden/>
          </w:rPr>
          <w:tab/>
        </w:r>
        <w:r w:rsidR="00C56720">
          <w:rPr>
            <w:noProof/>
            <w:webHidden/>
          </w:rPr>
          <w:fldChar w:fldCharType="begin"/>
        </w:r>
        <w:r w:rsidR="00C56720">
          <w:rPr>
            <w:noProof/>
            <w:webHidden/>
          </w:rPr>
          <w:instrText xml:space="preserve"> PAGEREF _Toc501455793 \h </w:instrText>
        </w:r>
        <w:r w:rsidR="00C56720">
          <w:rPr>
            <w:noProof/>
            <w:webHidden/>
          </w:rPr>
        </w:r>
        <w:r w:rsidR="00C56720">
          <w:rPr>
            <w:noProof/>
            <w:webHidden/>
          </w:rPr>
          <w:fldChar w:fldCharType="separate"/>
        </w:r>
        <w:r w:rsidR="00C31F90">
          <w:rPr>
            <w:noProof/>
            <w:webHidden/>
          </w:rPr>
          <w:t>32</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94" w:history="1">
        <w:r w:rsidR="00C56720" w:rsidRPr="005D7522">
          <w:rPr>
            <w:rStyle w:val="Hyperlink"/>
            <w:noProof/>
          </w:rPr>
          <w:t>Abbildung 17: ACFS im Vergleich mit ContinousUniform (-1, 1)</w:t>
        </w:r>
        <w:r w:rsidR="00C56720">
          <w:rPr>
            <w:noProof/>
            <w:webHidden/>
          </w:rPr>
          <w:tab/>
        </w:r>
        <w:r w:rsidR="00C56720">
          <w:rPr>
            <w:noProof/>
            <w:webHidden/>
          </w:rPr>
          <w:fldChar w:fldCharType="begin"/>
        </w:r>
        <w:r w:rsidR="00C56720">
          <w:rPr>
            <w:noProof/>
            <w:webHidden/>
          </w:rPr>
          <w:instrText xml:space="preserve"> PAGEREF _Toc501455794 \h </w:instrText>
        </w:r>
        <w:r w:rsidR="00C56720">
          <w:rPr>
            <w:noProof/>
            <w:webHidden/>
          </w:rPr>
        </w:r>
        <w:r w:rsidR="00C56720">
          <w:rPr>
            <w:noProof/>
            <w:webHidden/>
          </w:rPr>
          <w:fldChar w:fldCharType="separate"/>
        </w:r>
        <w:r w:rsidR="00C31F90">
          <w:rPr>
            <w:noProof/>
            <w:webHidden/>
          </w:rPr>
          <w:t>33</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95" w:history="1">
        <w:r w:rsidR="00C56720" w:rsidRPr="005D7522">
          <w:rPr>
            <w:rStyle w:val="Hyperlink"/>
            <w:noProof/>
          </w:rPr>
          <w:t>Abbildung 18: ACFS Vergleich Arta.Standard und JARTA, mit N (0,1)</w:t>
        </w:r>
        <w:r w:rsidR="00C56720">
          <w:rPr>
            <w:noProof/>
            <w:webHidden/>
          </w:rPr>
          <w:tab/>
        </w:r>
        <w:r w:rsidR="00C56720">
          <w:rPr>
            <w:noProof/>
            <w:webHidden/>
          </w:rPr>
          <w:fldChar w:fldCharType="begin"/>
        </w:r>
        <w:r w:rsidR="00C56720">
          <w:rPr>
            <w:noProof/>
            <w:webHidden/>
          </w:rPr>
          <w:instrText xml:space="preserve"> PAGEREF _Toc501455795 \h </w:instrText>
        </w:r>
        <w:r w:rsidR="00C56720">
          <w:rPr>
            <w:noProof/>
            <w:webHidden/>
          </w:rPr>
        </w:r>
        <w:r w:rsidR="00C56720">
          <w:rPr>
            <w:noProof/>
            <w:webHidden/>
          </w:rPr>
          <w:fldChar w:fldCharType="separate"/>
        </w:r>
        <w:r w:rsidR="00C31F90">
          <w:rPr>
            <w:noProof/>
            <w:webHidden/>
          </w:rPr>
          <w:t>34</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96" w:history="1">
        <w:r w:rsidR="00C56720" w:rsidRPr="005D7522">
          <w:rPr>
            <w:rStyle w:val="Hyperlink"/>
            <w:noProof/>
          </w:rPr>
          <w:t>Abbildung 19: Die ACFS im Vergleich, Exponentialverteilung</w:t>
        </w:r>
        <w:r w:rsidR="00C56720">
          <w:rPr>
            <w:noProof/>
            <w:webHidden/>
          </w:rPr>
          <w:tab/>
        </w:r>
        <w:r w:rsidR="00C56720">
          <w:rPr>
            <w:noProof/>
            <w:webHidden/>
          </w:rPr>
          <w:fldChar w:fldCharType="begin"/>
        </w:r>
        <w:r w:rsidR="00C56720">
          <w:rPr>
            <w:noProof/>
            <w:webHidden/>
          </w:rPr>
          <w:instrText xml:space="preserve"> PAGEREF _Toc501455796 \h </w:instrText>
        </w:r>
        <w:r w:rsidR="00C56720">
          <w:rPr>
            <w:noProof/>
            <w:webHidden/>
          </w:rPr>
        </w:r>
        <w:r w:rsidR="00C56720">
          <w:rPr>
            <w:noProof/>
            <w:webHidden/>
          </w:rPr>
          <w:fldChar w:fldCharType="separate"/>
        </w:r>
        <w:r w:rsidR="00C31F90">
          <w:rPr>
            <w:noProof/>
            <w:webHidden/>
          </w:rPr>
          <w:t>35</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97" w:history="1">
        <w:r w:rsidR="00C56720" w:rsidRPr="005D7522">
          <w:rPr>
            <w:rStyle w:val="Hyperlink"/>
            <w:noProof/>
          </w:rPr>
          <w:t>Abbildung 20: PACFS im Vergleich mit ContinousUniform (-1, 1)</w:t>
        </w:r>
        <w:r w:rsidR="00C56720">
          <w:rPr>
            <w:noProof/>
            <w:webHidden/>
          </w:rPr>
          <w:tab/>
        </w:r>
        <w:r w:rsidR="00C56720">
          <w:rPr>
            <w:noProof/>
            <w:webHidden/>
          </w:rPr>
          <w:fldChar w:fldCharType="begin"/>
        </w:r>
        <w:r w:rsidR="00C56720">
          <w:rPr>
            <w:noProof/>
            <w:webHidden/>
          </w:rPr>
          <w:instrText xml:space="preserve"> PAGEREF _Toc501455797 \h </w:instrText>
        </w:r>
        <w:r w:rsidR="00C56720">
          <w:rPr>
            <w:noProof/>
            <w:webHidden/>
          </w:rPr>
        </w:r>
        <w:r w:rsidR="00C56720">
          <w:rPr>
            <w:noProof/>
            <w:webHidden/>
          </w:rPr>
          <w:fldChar w:fldCharType="separate"/>
        </w:r>
        <w:r w:rsidR="00C31F90">
          <w:rPr>
            <w:noProof/>
            <w:webHidden/>
          </w:rPr>
          <w:t>36</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98" w:history="1">
        <w:r w:rsidR="00C56720" w:rsidRPr="005D7522">
          <w:rPr>
            <w:rStyle w:val="Hyperlink"/>
            <w:noProof/>
          </w:rPr>
          <w:t>Abbildung 21: PACFS Vergleich Arta.Standard und JARTA, mit N (0,1)</w:t>
        </w:r>
        <w:r w:rsidR="00C56720">
          <w:rPr>
            <w:noProof/>
            <w:webHidden/>
          </w:rPr>
          <w:tab/>
        </w:r>
        <w:r w:rsidR="00C56720">
          <w:rPr>
            <w:noProof/>
            <w:webHidden/>
          </w:rPr>
          <w:fldChar w:fldCharType="begin"/>
        </w:r>
        <w:r w:rsidR="00C56720">
          <w:rPr>
            <w:noProof/>
            <w:webHidden/>
          </w:rPr>
          <w:instrText xml:space="preserve"> PAGEREF _Toc501455798 \h </w:instrText>
        </w:r>
        <w:r w:rsidR="00C56720">
          <w:rPr>
            <w:noProof/>
            <w:webHidden/>
          </w:rPr>
        </w:r>
        <w:r w:rsidR="00C56720">
          <w:rPr>
            <w:noProof/>
            <w:webHidden/>
          </w:rPr>
          <w:fldChar w:fldCharType="separate"/>
        </w:r>
        <w:r w:rsidR="00C31F90">
          <w:rPr>
            <w:noProof/>
            <w:webHidden/>
          </w:rPr>
          <w:t>37</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799" w:history="1">
        <w:r w:rsidR="00C56720" w:rsidRPr="005D7522">
          <w:rPr>
            <w:rStyle w:val="Hyperlink"/>
            <w:noProof/>
          </w:rPr>
          <w:t>Abbildung 22: Vergleich der PACFS zwischen JARTA und Arta.Standard, in einer Exponentialverteilung</w:t>
        </w:r>
        <w:r w:rsidR="00C56720">
          <w:rPr>
            <w:noProof/>
            <w:webHidden/>
          </w:rPr>
          <w:tab/>
        </w:r>
        <w:r w:rsidR="00C56720">
          <w:rPr>
            <w:noProof/>
            <w:webHidden/>
          </w:rPr>
          <w:fldChar w:fldCharType="begin"/>
        </w:r>
        <w:r w:rsidR="00C56720">
          <w:rPr>
            <w:noProof/>
            <w:webHidden/>
          </w:rPr>
          <w:instrText xml:space="preserve"> PAGEREF _Toc501455799 \h </w:instrText>
        </w:r>
        <w:r w:rsidR="00C56720">
          <w:rPr>
            <w:noProof/>
            <w:webHidden/>
          </w:rPr>
        </w:r>
        <w:r w:rsidR="00C56720">
          <w:rPr>
            <w:noProof/>
            <w:webHidden/>
          </w:rPr>
          <w:fldChar w:fldCharType="separate"/>
        </w:r>
        <w:r w:rsidR="00C31F90">
          <w:rPr>
            <w:noProof/>
            <w:webHidden/>
          </w:rPr>
          <w:t>38</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800" w:history="1">
        <w:r w:rsidR="00C56720" w:rsidRPr="005D7522">
          <w:rPr>
            <w:rStyle w:val="Hyperlink"/>
            <w:noProof/>
          </w:rPr>
          <w:t>Abbildung 23: Vergleich zwischen Arta.Standard und Mathnet.Numerics</w:t>
        </w:r>
        <w:r w:rsidR="00C56720">
          <w:rPr>
            <w:noProof/>
            <w:webHidden/>
          </w:rPr>
          <w:tab/>
        </w:r>
        <w:r w:rsidR="00C56720">
          <w:rPr>
            <w:noProof/>
            <w:webHidden/>
          </w:rPr>
          <w:fldChar w:fldCharType="begin"/>
        </w:r>
        <w:r w:rsidR="00C56720">
          <w:rPr>
            <w:noProof/>
            <w:webHidden/>
          </w:rPr>
          <w:instrText xml:space="preserve"> PAGEREF _Toc501455800 \h </w:instrText>
        </w:r>
        <w:r w:rsidR="00C56720">
          <w:rPr>
            <w:noProof/>
            <w:webHidden/>
          </w:rPr>
        </w:r>
        <w:r w:rsidR="00C56720">
          <w:rPr>
            <w:noProof/>
            <w:webHidden/>
          </w:rPr>
          <w:fldChar w:fldCharType="separate"/>
        </w:r>
        <w:r w:rsidR="00C31F90">
          <w:rPr>
            <w:noProof/>
            <w:webHidden/>
          </w:rPr>
          <w:t>39</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801" w:history="1">
        <w:r w:rsidR="00C56720" w:rsidRPr="005D7522">
          <w:rPr>
            <w:rStyle w:val="Hyperlink"/>
            <w:noProof/>
          </w:rPr>
          <w:t>Abbildung 24: Produktionslinie</w:t>
        </w:r>
        <w:r w:rsidR="00C56720">
          <w:rPr>
            <w:noProof/>
            <w:webHidden/>
          </w:rPr>
          <w:tab/>
        </w:r>
        <w:r w:rsidR="00C56720">
          <w:rPr>
            <w:noProof/>
            <w:webHidden/>
          </w:rPr>
          <w:fldChar w:fldCharType="begin"/>
        </w:r>
        <w:r w:rsidR="00C56720">
          <w:rPr>
            <w:noProof/>
            <w:webHidden/>
          </w:rPr>
          <w:instrText xml:space="preserve"> PAGEREF _Toc501455801 \h </w:instrText>
        </w:r>
        <w:r w:rsidR="00C56720">
          <w:rPr>
            <w:noProof/>
            <w:webHidden/>
          </w:rPr>
        </w:r>
        <w:r w:rsidR="00C56720">
          <w:rPr>
            <w:noProof/>
            <w:webHidden/>
          </w:rPr>
          <w:fldChar w:fldCharType="separate"/>
        </w:r>
        <w:r w:rsidR="00C31F90">
          <w:rPr>
            <w:noProof/>
            <w:webHidden/>
          </w:rPr>
          <w:t>40</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802" w:history="1">
        <w:r w:rsidR="00C56720" w:rsidRPr="005D7522">
          <w:rPr>
            <w:rStyle w:val="Hyperlink"/>
            <w:noProof/>
          </w:rPr>
          <w:t>Abbildung 25: Komplettes Simulationsmodel</w:t>
        </w:r>
        <w:r w:rsidR="00C56720">
          <w:rPr>
            <w:noProof/>
            <w:webHidden/>
          </w:rPr>
          <w:tab/>
        </w:r>
        <w:r w:rsidR="00C56720">
          <w:rPr>
            <w:noProof/>
            <w:webHidden/>
          </w:rPr>
          <w:fldChar w:fldCharType="begin"/>
        </w:r>
        <w:r w:rsidR="00C56720">
          <w:rPr>
            <w:noProof/>
            <w:webHidden/>
          </w:rPr>
          <w:instrText xml:space="preserve"> PAGEREF _Toc501455802 \h </w:instrText>
        </w:r>
        <w:r w:rsidR="00C56720">
          <w:rPr>
            <w:noProof/>
            <w:webHidden/>
          </w:rPr>
        </w:r>
        <w:r w:rsidR="00C56720">
          <w:rPr>
            <w:noProof/>
            <w:webHidden/>
          </w:rPr>
          <w:fldChar w:fldCharType="separate"/>
        </w:r>
        <w:r w:rsidR="00C31F90">
          <w:rPr>
            <w:noProof/>
            <w:webHidden/>
          </w:rPr>
          <w:t>41</w:t>
        </w:r>
        <w:r w:rsidR="00C56720">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36" w:name="_Toc501551930"/>
      <w:r w:rsidRPr="00D92AA7">
        <w:t>Codefragmente</w:t>
      </w:r>
      <w:bookmarkEnd w:id="136"/>
    </w:p>
    <w:p w:rsidR="00C56720"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1455803" w:history="1">
        <w:r w:rsidR="00C56720" w:rsidRPr="009A3356">
          <w:rPr>
            <w:rStyle w:val="Hyperlink"/>
            <w:noProof/>
          </w:rPr>
          <w:t>Codefragment 1: Mersenne-Twister Tempering</w:t>
        </w:r>
        <w:r w:rsidR="00C56720">
          <w:rPr>
            <w:noProof/>
            <w:webHidden/>
          </w:rPr>
          <w:tab/>
        </w:r>
        <w:r w:rsidR="00C56720">
          <w:rPr>
            <w:noProof/>
            <w:webHidden/>
          </w:rPr>
          <w:fldChar w:fldCharType="begin"/>
        </w:r>
        <w:r w:rsidR="00C56720">
          <w:rPr>
            <w:noProof/>
            <w:webHidden/>
          </w:rPr>
          <w:instrText xml:space="preserve"> PAGEREF _Toc501455803 \h </w:instrText>
        </w:r>
        <w:r w:rsidR="00C56720">
          <w:rPr>
            <w:noProof/>
            <w:webHidden/>
          </w:rPr>
        </w:r>
        <w:r w:rsidR="00C56720">
          <w:rPr>
            <w:noProof/>
            <w:webHidden/>
          </w:rPr>
          <w:fldChar w:fldCharType="separate"/>
        </w:r>
        <w:r w:rsidR="00C31F90">
          <w:rPr>
            <w:noProof/>
            <w:webHidden/>
          </w:rPr>
          <w:t>14</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804" w:history="1">
        <w:r w:rsidR="00C56720" w:rsidRPr="009A3356">
          <w:rPr>
            <w:rStyle w:val="Hyperlink"/>
            <w:noProof/>
          </w:rPr>
          <w:t>Codefragment 2: Beispiel einer ARTA-Klasse</w:t>
        </w:r>
        <w:r w:rsidR="00C56720">
          <w:rPr>
            <w:noProof/>
            <w:webHidden/>
          </w:rPr>
          <w:tab/>
        </w:r>
        <w:r w:rsidR="00C56720">
          <w:rPr>
            <w:noProof/>
            <w:webHidden/>
          </w:rPr>
          <w:fldChar w:fldCharType="begin"/>
        </w:r>
        <w:r w:rsidR="00C56720">
          <w:rPr>
            <w:noProof/>
            <w:webHidden/>
          </w:rPr>
          <w:instrText xml:space="preserve"> PAGEREF _Toc501455804 \h </w:instrText>
        </w:r>
        <w:r w:rsidR="00C56720">
          <w:rPr>
            <w:noProof/>
            <w:webHidden/>
          </w:rPr>
        </w:r>
        <w:r w:rsidR="00C56720">
          <w:rPr>
            <w:noProof/>
            <w:webHidden/>
          </w:rPr>
          <w:fldChar w:fldCharType="separate"/>
        </w:r>
        <w:r w:rsidR="00C31F90">
          <w:rPr>
            <w:noProof/>
            <w:webHidden/>
          </w:rPr>
          <w:t>23</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805" w:history="1">
        <w:r w:rsidR="00C56720" w:rsidRPr="009A3356">
          <w:rPr>
            <w:rStyle w:val="Hyperlink"/>
            <w:noProof/>
          </w:rPr>
          <w:t>Codefragment 3: Factory-Methode zur Erzeugung eines ARTA-Prozesses</w:t>
        </w:r>
        <w:r w:rsidR="00C56720">
          <w:rPr>
            <w:noProof/>
            <w:webHidden/>
          </w:rPr>
          <w:tab/>
        </w:r>
        <w:r w:rsidR="00C56720">
          <w:rPr>
            <w:noProof/>
            <w:webHidden/>
          </w:rPr>
          <w:fldChar w:fldCharType="begin"/>
        </w:r>
        <w:r w:rsidR="00C56720">
          <w:rPr>
            <w:noProof/>
            <w:webHidden/>
          </w:rPr>
          <w:instrText xml:space="preserve"> PAGEREF _Toc501455805 \h </w:instrText>
        </w:r>
        <w:r w:rsidR="00C56720">
          <w:rPr>
            <w:noProof/>
            <w:webHidden/>
          </w:rPr>
        </w:r>
        <w:r w:rsidR="00C56720">
          <w:rPr>
            <w:noProof/>
            <w:webHidden/>
          </w:rPr>
          <w:fldChar w:fldCharType="separate"/>
        </w:r>
        <w:r w:rsidR="00C31F90">
          <w:rPr>
            <w:noProof/>
            <w:webHidden/>
          </w:rPr>
          <w:t>24</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806" w:history="1">
        <w:r w:rsidR="00C56720" w:rsidRPr="009A3356">
          <w:rPr>
            <w:rStyle w:val="Hyperlink"/>
            <w:noProof/>
          </w:rPr>
          <w:t>Codefragment 4: Transfom()-Methode des AR-Prozesses</w:t>
        </w:r>
        <w:r w:rsidR="00C56720">
          <w:rPr>
            <w:noProof/>
            <w:webHidden/>
          </w:rPr>
          <w:tab/>
        </w:r>
        <w:r w:rsidR="00C56720">
          <w:rPr>
            <w:noProof/>
            <w:webHidden/>
          </w:rPr>
          <w:fldChar w:fldCharType="begin"/>
        </w:r>
        <w:r w:rsidR="00C56720">
          <w:rPr>
            <w:noProof/>
            <w:webHidden/>
          </w:rPr>
          <w:instrText xml:space="preserve"> PAGEREF _Toc501455806 \h </w:instrText>
        </w:r>
        <w:r w:rsidR="00C56720">
          <w:rPr>
            <w:noProof/>
            <w:webHidden/>
          </w:rPr>
        </w:r>
        <w:r w:rsidR="00C56720">
          <w:rPr>
            <w:noProof/>
            <w:webHidden/>
          </w:rPr>
          <w:fldChar w:fldCharType="separate"/>
        </w:r>
        <w:r w:rsidR="00C31F90">
          <w:rPr>
            <w:noProof/>
            <w:webHidden/>
          </w:rPr>
          <w:t>25</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807" w:history="1">
        <w:r w:rsidR="00C56720" w:rsidRPr="009A3356">
          <w:rPr>
            <w:rStyle w:val="Hyperlink"/>
            <w:noProof/>
          </w:rPr>
          <w:t>Codefragment 5: Methoden zur Berechnung der ACFS</w:t>
        </w:r>
        <w:r w:rsidR="00C56720">
          <w:rPr>
            <w:noProof/>
            <w:webHidden/>
          </w:rPr>
          <w:tab/>
        </w:r>
        <w:r w:rsidR="00C56720">
          <w:rPr>
            <w:noProof/>
            <w:webHidden/>
          </w:rPr>
          <w:fldChar w:fldCharType="begin"/>
        </w:r>
        <w:r w:rsidR="00C56720">
          <w:rPr>
            <w:noProof/>
            <w:webHidden/>
          </w:rPr>
          <w:instrText xml:space="preserve"> PAGEREF _Toc501455807 \h </w:instrText>
        </w:r>
        <w:r w:rsidR="00C56720">
          <w:rPr>
            <w:noProof/>
            <w:webHidden/>
          </w:rPr>
        </w:r>
        <w:r w:rsidR="00C56720">
          <w:rPr>
            <w:noProof/>
            <w:webHidden/>
          </w:rPr>
          <w:fldChar w:fldCharType="separate"/>
        </w:r>
        <w:r w:rsidR="00C31F90">
          <w:rPr>
            <w:noProof/>
            <w:webHidden/>
          </w:rPr>
          <w:t>25</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808" w:history="1">
        <w:r w:rsidR="00C56720" w:rsidRPr="009A3356">
          <w:rPr>
            <w:rStyle w:val="Hyperlink"/>
            <w:noProof/>
          </w:rPr>
          <w:t>Codefragment 6: Nutzung ArtaStatistics</w:t>
        </w:r>
        <w:r w:rsidR="00C56720">
          <w:rPr>
            <w:noProof/>
            <w:webHidden/>
          </w:rPr>
          <w:tab/>
        </w:r>
        <w:r w:rsidR="00C56720">
          <w:rPr>
            <w:noProof/>
            <w:webHidden/>
          </w:rPr>
          <w:fldChar w:fldCharType="begin"/>
        </w:r>
        <w:r w:rsidR="00C56720">
          <w:rPr>
            <w:noProof/>
            <w:webHidden/>
          </w:rPr>
          <w:instrText xml:space="preserve"> PAGEREF _Toc501455808 \h </w:instrText>
        </w:r>
        <w:r w:rsidR="00C56720">
          <w:rPr>
            <w:noProof/>
            <w:webHidden/>
          </w:rPr>
        </w:r>
        <w:r w:rsidR="00C56720">
          <w:rPr>
            <w:noProof/>
            <w:webHidden/>
          </w:rPr>
          <w:fldChar w:fldCharType="separate"/>
        </w:r>
        <w:r w:rsidR="00C31F90">
          <w:rPr>
            <w:noProof/>
            <w:webHidden/>
          </w:rPr>
          <w:t>26</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809" w:history="1">
        <w:r w:rsidR="00C56720" w:rsidRPr="009A3356">
          <w:rPr>
            <w:rStyle w:val="Hyperlink"/>
            <w:noProof/>
          </w:rPr>
          <w:t>Codefragment 7: DefineSchema()-Methode - Bindung der Properties mit dem ArtaElement</w:t>
        </w:r>
        <w:r w:rsidR="00C56720">
          <w:rPr>
            <w:noProof/>
            <w:webHidden/>
          </w:rPr>
          <w:tab/>
        </w:r>
        <w:r w:rsidR="00C56720">
          <w:rPr>
            <w:noProof/>
            <w:webHidden/>
          </w:rPr>
          <w:fldChar w:fldCharType="begin"/>
        </w:r>
        <w:r w:rsidR="00C56720">
          <w:rPr>
            <w:noProof/>
            <w:webHidden/>
          </w:rPr>
          <w:instrText xml:space="preserve"> PAGEREF _Toc501455809 \h </w:instrText>
        </w:r>
        <w:r w:rsidR="00C56720">
          <w:rPr>
            <w:noProof/>
            <w:webHidden/>
          </w:rPr>
        </w:r>
        <w:r w:rsidR="00C56720">
          <w:rPr>
            <w:noProof/>
            <w:webHidden/>
          </w:rPr>
          <w:fldChar w:fldCharType="separate"/>
        </w:r>
        <w:r w:rsidR="00C31F90">
          <w:rPr>
            <w:noProof/>
            <w:webHidden/>
          </w:rPr>
          <w:t>27</w:t>
        </w:r>
        <w:r w:rsidR="00C56720">
          <w:rPr>
            <w:noProof/>
            <w:webHidden/>
          </w:rPr>
          <w:fldChar w:fldCharType="end"/>
        </w:r>
      </w:hyperlink>
    </w:p>
    <w:p w:rsidR="00C56720" w:rsidRDefault="00BD3D57">
      <w:pPr>
        <w:pStyle w:val="TableofFigures"/>
        <w:tabs>
          <w:tab w:val="right" w:leader="dot" w:pos="9628"/>
        </w:tabs>
        <w:rPr>
          <w:rFonts w:eastAsiaTheme="minorEastAsia" w:cstheme="minorBidi"/>
          <w:noProof/>
          <w:lang w:eastAsia="de-CH"/>
        </w:rPr>
      </w:pPr>
      <w:hyperlink w:anchor="_Toc501455810" w:history="1">
        <w:r w:rsidR="00C56720" w:rsidRPr="009A3356">
          <w:rPr>
            <w:rStyle w:val="Hyperlink"/>
            <w:noProof/>
          </w:rPr>
          <w:t>Codefragment 8: Umsetzung des ArtaElements</w:t>
        </w:r>
        <w:r w:rsidR="00C56720">
          <w:rPr>
            <w:noProof/>
            <w:webHidden/>
          </w:rPr>
          <w:tab/>
        </w:r>
        <w:r w:rsidR="00C56720">
          <w:rPr>
            <w:noProof/>
            <w:webHidden/>
          </w:rPr>
          <w:fldChar w:fldCharType="begin"/>
        </w:r>
        <w:r w:rsidR="00C56720">
          <w:rPr>
            <w:noProof/>
            <w:webHidden/>
          </w:rPr>
          <w:instrText xml:space="preserve"> PAGEREF _Toc501455810 \h </w:instrText>
        </w:r>
        <w:r w:rsidR="00C56720">
          <w:rPr>
            <w:noProof/>
            <w:webHidden/>
          </w:rPr>
        </w:r>
        <w:r w:rsidR="00C56720">
          <w:rPr>
            <w:noProof/>
            <w:webHidden/>
          </w:rPr>
          <w:fldChar w:fldCharType="separate"/>
        </w:r>
        <w:r w:rsidR="00C31F90">
          <w:rPr>
            <w:noProof/>
            <w:webHidden/>
          </w:rPr>
          <w:t>28</w:t>
        </w:r>
        <w:r w:rsidR="00C56720">
          <w:rPr>
            <w:noProof/>
            <w:webHidden/>
          </w:rPr>
          <w:fldChar w:fldCharType="end"/>
        </w:r>
      </w:hyperlink>
    </w:p>
    <w:p w:rsidR="00883935" w:rsidRDefault="00A30C22" w:rsidP="00A30C22">
      <w:r w:rsidRPr="00D92AA7">
        <w:fldChar w:fldCharType="end"/>
      </w:r>
    </w:p>
    <w:p w:rsidR="00883935" w:rsidRDefault="00883935">
      <w:pPr>
        <w:jc w:val="left"/>
      </w:pPr>
      <w:r>
        <w:br w:type="page"/>
      </w:r>
    </w:p>
    <w:p w:rsidR="00E7329D" w:rsidRDefault="00E7329D" w:rsidP="00E7329D">
      <w:pPr>
        <w:pStyle w:val="Title"/>
      </w:pPr>
      <w:r>
        <w:lastRenderedPageBreak/>
        <w:t>Anhang</w:t>
      </w:r>
    </w:p>
    <w:p w:rsidR="00A30C22" w:rsidRDefault="00883935" w:rsidP="00E7329D">
      <w:pPr>
        <w:pStyle w:val="Heading1"/>
        <w:numPr>
          <w:ilvl w:val="0"/>
          <w:numId w:val="0"/>
        </w:numPr>
      </w:pPr>
      <w:bookmarkStart w:id="137" w:name="_Toc501551931"/>
      <w:r>
        <w:t>Anhang</w:t>
      </w:r>
      <w:bookmarkEnd w:id="137"/>
    </w:p>
    <w:p w:rsidR="00883935" w:rsidRDefault="00883935" w:rsidP="00E7329D">
      <w:pPr>
        <w:pStyle w:val="Heading1"/>
      </w:pPr>
      <w:bookmarkStart w:id="138" w:name="_Toc501551932"/>
      <w:r>
        <w:t>Projektplan</w:t>
      </w:r>
      <w:bookmarkEnd w:id="138"/>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pPr>
    </w:p>
    <w:p w:rsidR="00E7329D" w:rsidRDefault="00E7329D" w:rsidP="00E7329D">
      <w:pPr>
        <w:jc w:val="center"/>
        <w:rPr>
          <w:b/>
          <w:sz w:val="28"/>
          <w:szCs w:val="28"/>
        </w:rPr>
      </w:pPr>
    </w:p>
    <w:p w:rsidR="00E7329D" w:rsidRDefault="00E7329D" w:rsidP="00E7329D">
      <w:pPr>
        <w:jc w:val="center"/>
        <w:rPr>
          <w:b/>
          <w:sz w:val="28"/>
          <w:szCs w:val="28"/>
        </w:rPr>
      </w:pPr>
    </w:p>
    <w:p w:rsidR="00E7329D" w:rsidRDefault="00E7329D" w:rsidP="00E7329D">
      <w:pPr>
        <w:jc w:val="center"/>
        <w:rPr>
          <w:b/>
          <w:sz w:val="28"/>
          <w:szCs w:val="28"/>
        </w:rPr>
      </w:pPr>
    </w:p>
    <w:p w:rsidR="00E7329D" w:rsidRDefault="00E7329D" w:rsidP="00E7329D">
      <w:pPr>
        <w:jc w:val="center"/>
        <w:rPr>
          <w:b/>
          <w:sz w:val="28"/>
          <w:szCs w:val="28"/>
        </w:rPr>
      </w:pPr>
    </w:p>
    <w:p w:rsidR="00E7329D" w:rsidRPr="003D57EE" w:rsidRDefault="00E7329D" w:rsidP="00E7329D">
      <w:pPr>
        <w:jc w:val="center"/>
        <w:rPr>
          <w:b/>
          <w:sz w:val="28"/>
          <w:szCs w:val="28"/>
        </w:rPr>
      </w:pPr>
    </w:p>
    <w:p w:rsidR="00E7329D" w:rsidRPr="00072744" w:rsidRDefault="00E7329D" w:rsidP="00E7329D">
      <w:pPr>
        <w:pStyle w:val="Title"/>
        <w:rPr>
          <w:color w:val="000000" w:themeColor="text1"/>
        </w:rPr>
      </w:pPr>
      <w:r w:rsidRPr="00072744">
        <w:rPr>
          <w:color w:val="000000" w:themeColor="text1"/>
        </w:rPr>
        <w:t>Entwicklung einer Klassenbibliothek zur Erzeugung autokorrelierter Zufallszahlen</w:t>
      </w:r>
    </w:p>
    <w:p w:rsidR="00E7329D" w:rsidRDefault="00E7329D" w:rsidP="00E7329D">
      <w:pPr>
        <w:jc w:val="center"/>
        <w:rPr>
          <w:sz w:val="40"/>
          <w:szCs w:val="40"/>
        </w:rPr>
      </w:pPr>
    </w:p>
    <w:p w:rsidR="00E7329D" w:rsidRDefault="00E7329D" w:rsidP="00E7329D">
      <w:pPr>
        <w:tabs>
          <w:tab w:val="center" w:pos="4536"/>
          <w:tab w:val="left" w:pos="7485"/>
        </w:tabs>
        <w:rPr>
          <w:sz w:val="40"/>
          <w:szCs w:val="40"/>
        </w:rPr>
      </w:pPr>
      <w:r>
        <w:rPr>
          <w:sz w:val="40"/>
          <w:szCs w:val="40"/>
        </w:rPr>
        <w:tab/>
        <w:t>Projektplan</w:t>
      </w:r>
    </w:p>
    <w:p w:rsidR="00E7329D" w:rsidRDefault="00E7329D" w:rsidP="00E7329D">
      <w:pPr>
        <w:jc w:val="center"/>
        <w:rPr>
          <w:sz w:val="40"/>
          <w:szCs w:val="40"/>
        </w:rPr>
      </w:pPr>
    </w:p>
    <w:p w:rsidR="00E7329D" w:rsidRDefault="00E7329D" w:rsidP="00E7329D">
      <w:pPr>
        <w:jc w:val="center"/>
        <w:rPr>
          <w:sz w:val="40"/>
          <w:szCs w:val="40"/>
        </w:rPr>
      </w:pPr>
      <w:r>
        <w:rPr>
          <w:sz w:val="40"/>
          <w:szCs w:val="40"/>
        </w:rPr>
        <w:t>Abteilung Informatik</w:t>
      </w:r>
    </w:p>
    <w:p w:rsidR="00E7329D" w:rsidRDefault="00E7329D" w:rsidP="00E7329D">
      <w:pPr>
        <w:jc w:val="center"/>
        <w:rPr>
          <w:sz w:val="40"/>
          <w:szCs w:val="40"/>
        </w:rPr>
      </w:pPr>
      <w:r>
        <w:rPr>
          <w:sz w:val="40"/>
          <w:szCs w:val="40"/>
        </w:rPr>
        <w:t>Hochschule für Technik Rapperswil</w:t>
      </w:r>
    </w:p>
    <w:p w:rsidR="00E7329D" w:rsidRDefault="00E7329D" w:rsidP="00E7329D">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E7329D" w:rsidRPr="003F1CD9" w:rsidTr="00BD3D57">
        <w:trPr>
          <w:trHeight w:val="521"/>
        </w:trPr>
        <w:tc>
          <w:tcPr>
            <w:tcW w:w="9069" w:type="dxa"/>
            <w:vAlign w:val="center"/>
          </w:tcPr>
          <w:p w:rsidR="00E7329D" w:rsidRPr="003F1CD9" w:rsidRDefault="00E7329D" w:rsidP="00BD3D57">
            <w:pPr>
              <w:jc w:val="center"/>
              <w:rPr>
                <w:sz w:val="40"/>
                <w:szCs w:val="40"/>
              </w:rPr>
            </w:pPr>
            <w:r>
              <w:rPr>
                <w:sz w:val="40"/>
                <w:szCs w:val="40"/>
              </w:rPr>
              <w:t>Herbstsemester 2017</w:t>
            </w:r>
          </w:p>
        </w:tc>
      </w:tr>
    </w:tbl>
    <w:p w:rsidR="00E7329D" w:rsidRDefault="00E7329D" w:rsidP="00E7329D">
      <w:pPr>
        <w:jc w:val="center"/>
        <w:rPr>
          <w:sz w:val="40"/>
          <w:szCs w:val="40"/>
        </w:rPr>
      </w:pPr>
    </w:p>
    <w:p w:rsidR="00E7329D" w:rsidRDefault="00E7329D" w:rsidP="00E7329D">
      <w:pPr>
        <w:rPr>
          <w:sz w:val="28"/>
          <w:szCs w:val="28"/>
        </w:rPr>
      </w:pPr>
    </w:p>
    <w:p w:rsidR="00E7329D" w:rsidRDefault="00E7329D" w:rsidP="00E7329D">
      <w:pPr>
        <w:rPr>
          <w:sz w:val="28"/>
          <w:szCs w:val="28"/>
        </w:rPr>
      </w:pPr>
    </w:p>
    <w:p w:rsidR="00E7329D" w:rsidRDefault="00E7329D" w:rsidP="00E7329D">
      <w:pPr>
        <w:rPr>
          <w:sz w:val="28"/>
          <w:szCs w:val="28"/>
        </w:rPr>
      </w:pPr>
      <w:r>
        <w:rPr>
          <w:sz w:val="28"/>
          <w:szCs w:val="28"/>
        </w:rPr>
        <w:t xml:space="preserve">Autor(en): </w:t>
      </w:r>
      <w:r>
        <w:rPr>
          <w:sz w:val="28"/>
          <w:szCs w:val="28"/>
        </w:rPr>
        <w:tab/>
      </w:r>
      <w:r>
        <w:rPr>
          <w:sz w:val="28"/>
          <w:szCs w:val="28"/>
        </w:rPr>
        <w:tab/>
        <w:t>Anthony Delay</w:t>
      </w:r>
    </w:p>
    <w:p w:rsidR="00E7329D" w:rsidRDefault="00E7329D" w:rsidP="00E7329D">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rsidR="00E7329D" w:rsidRDefault="00E7329D" w:rsidP="00E7329D">
      <w:pPr>
        <w:rPr>
          <w:sz w:val="28"/>
          <w:szCs w:val="28"/>
        </w:rPr>
      </w:pPr>
      <w:r>
        <w:rPr>
          <w:sz w:val="28"/>
          <w:szCs w:val="28"/>
        </w:rPr>
        <w:t xml:space="preserve">Betreuer: </w:t>
      </w:r>
      <w:r>
        <w:rPr>
          <w:sz w:val="28"/>
          <w:szCs w:val="28"/>
        </w:rPr>
        <w:tab/>
      </w:r>
      <w:r>
        <w:rPr>
          <w:sz w:val="28"/>
          <w:szCs w:val="28"/>
        </w:rPr>
        <w:tab/>
        <w:t>Prof. Dr. Andreas Rinkel</w:t>
      </w:r>
    </w:p>
    <w:p w:rsidR="00E7329D" w:rsidRDefault="00E7329D" w:rsidP="00E7329D">
      <w:pPr>
        <w:rPr>
          <w:sz w:val="28"/>
          <w:szCs w:val="28"/>
        </w:rPr>
      </w:pPr>
      <w:r>
        <w:rPr>
          <w:sz w:val="28"/>
          <w:szCs w:val="28"/>
        </w:rPr>
        <w:tab/>
      </w:r>
      <w:r>
        <w:rPr>
          <w:sz w:val="28"/>
          <w:szCs w:val="28"/>
        </w:rPr>
        <w:tab/>
      </w:r>
      <w:r>
        <w:rPr>
          <w:sz w:val="28"/>
          <w:szCs w:val="28"/>
        </w:rPr>
        <w:tab/>
        <w:t>Lukas Kretschmar</w:t>
      </w:r>
    </w:p>
    <w:p w:rsidR="00E7329D" w:rsidRDefault="00E7329D" w:rsidP="00E7329D">
      <w:pPr>
        <w:tabs>
          <w:tab w:val="left" w:pos="2608"/>
        </w:tabs>
      </w:pPr>
    </w:p>
    <w:p w:rsidR="00E7329D" w:rsidRDefault="00E7329D" w:rsidP="00E7329D">
      <w:pPr>
        <w:jc w:val="center"/>
      </w:pPr>
    </w:p>
    <w:p w:rsidR="00E7329D" w:rsidRPr="00C35BC8" w:rsidRDefault="00E7329D" w:rsidP="00E7329D">
      <w:r w:rsidRPr="00C35BC8">
        <w:br w:type="page"/>
      </w:r>
    </w:p>
    <w:p w:rsidR="00E7329D" w:rsidRPr="00C35BC8" w:rsidRDefault="00E7329D" w:rsidP="00E7329D">
      <w:pPr>
        <w:pStyle w:val="Heading1"/>
        <w:numPr>
          <w:ilvl w:val="0"/>
          <w:numId w:val="0"/>
        </w:numPr>
      </w:pPr>
      <w:bookmarkStart w:id="139" w:name="_Toc500922578"/>
      <w:bookmarkStart w:id="140" w:name="_Toc501551933"/>
      <w:r w:rsidRPr="00C35BC8">
        <w:lastRenderedPageBreak/>
        <w:t>Inhalt</w:t>
      </w:r>
      <w:bookmarkEnd w:id="139"/>
      <w:bookmarkEnd w:id="140"/>
    </w:p>
    <w:p w:rsidR="00E7329D" w:rsidRPr="00C35BC8" w:rsidRDefault="00E7329D" w:rsidP="00E7329D"/>
    <w:sdt>
      <w:sdtPr>
        <w:id w:val="7748214"/>
        <w:docPartObj>
          <w:docPartGallery w:val="Table of Contents"/>
          <w:docPartUnique/>
        </w:docPartObj>
      </w:sdtPr>
      <w:sdtEndPr>
        <w:rPr>
          <w:lang w:val="de-DE"/>
        </w:rPr>
      </w:sdtEndPr>
      <w:sdtContent>
        <w:p w:rsidR="00E7329D" w:rsidRDefault="00E7329D" w:rsidP="00E7329D">
          <w:pPr>
            <w:pStyle w:val="TOC1"/>
            <w:tabs>
              <w:tab w:val="right" w:leader="dot" w:pos="9062"/>
            </w:tabs>
            <w:rPr>
              <w:rFonts w:eastAsiaTheme="minorEastAsia" w:cstheme="minorBidi"/>
              <w:noProof/>
              <w:lang w:eastAsia="de-CH"/>
            </w:rPr>
          </w:pPr>
          <w:r w:rsidRPr="00C35BC8">
            <w:rPr>
              <w:lang w:val="de-DE"/>
            </w:rPr>
            <w:fldChar w:fldCharType="begin"/>
          </w:r>
          <w:r w:rsidRPr="00C35BC8">
            <w:rPr>
              <w:lang w:val="de-DE"/>
            </w:rPr>
            <w:instrText xml:space="preserve"> TOC \o "1-3" \h \z \u </w:instrText>
          </w:r>
          <w:r w:rsidRPr="00C35BC8">
            <w:rPr>
              <w:lang w:val="de-DE"/>
            </w:rPr>
            <w:fldChar w:fldCharType="separate"/>
          </w:r>
          <w:hyperlink w:anchor="_Toc500922578" w:history="1">
            <w:r w:rsidRPr="000E17B0">
              <w:rPr>
                <w:rStyle w:val="Hyperlink"/>
                <w:noProof/>
              </w:rPr>
              <w:t>Inhalt</w:t>
            </w:r>
            <w:r>
              <w:rPr>
                <w:noProof/>
                <w:webHidden/>
              </w:rPr>
              <w:tab/>
            </w:r>
            <w:r>
              <w:rPr>
                <w:noProof/>
                <w:webHidden/>
              </w:rPr>
              <w:fldChar w:fldCharType="begin"/>
            </w:r>
            <w:r>
              <w:rPr>
                <w:noProof/>
                <w:webHidden/>
              </w:rPr>
              <w:instrText xml:space="preserve"> PAGEREF _Toc500922578 \h </w:instrText>
            </w:r>
            <w:r>
              <w:rPr>
                <w:noProof/>
                <w:webHidden/>
              </w:rPr>
            </w:r>
            <w:r>
              <w:rPr>
                <w:noProof/>
                <w:webHidden/>
              </w:rPr>
              <w:fldChar w:fldCharType="separate"/>
            </w:r>
            <w:r>
              <w:rPr>
                <w:noProof/>
                <w:webHidden/>
              </w:rPr>
              <w:t>51</w:t>
            </w:r>
            <w:r>
              <w:rPr>
                <w:noProof/>
                <w:webHidden/>
              </w:rPr>
              <w:fldChar w:fldCharType="end"/>
            </w:r>
          </w:hyperlink>
        </w:p>
        <w:p w:rsidR="00E7329D" w:rsidRDefault="00E7329D" w:rsidP="00E7329D">
          <w:pPr>
            <w:pStyle w:val="TOC1"/>
            <w:tabs>
              <w:tab w:val="right" w:leader="dot" w:pos="9062"/>
            </w:tabs>
            <w:rPr>
              <w:rFonts w:eastAsiaTheme="minorEastAsia" w:cstheme="minorBidi"/>
              <w:noProof/>
              <w:lang w:eastAsia="de-CH"/>
            </w:rPr>
          </w:pPr>
          <w:hyperlink w:anchor="_Toc500922579" w:history="1">
            <w:r w:rsidRPr="000E17B0">
              <w:rPr>
                <w:rStyle w:val="Hyperlink"/>
                <w:noProof/>
              </w:rPr>
              <w:t>1. Einführung</w:t>
            </w:r>
            <w:r>
              <w:rPr>
                <w:noProof/>
                <w:webHidden/>
              </w:rPr>
              <w:tab/>
            </w:r>
            <w:r>
              <w:rPr>
                <w:noProof/>
                <w:webHidden/>
              </w:rPr>
              <w:fldChar w:fldCharType="begin"/>
            </w:r>
            <w:r>
              <w:rPr>
                <w:noProof/>
                <w:webHidden/>
              </w:rPr>
              <w:instrText xml:space="preserve"> PAGEREF _Toc500922579 \h </w:instrText>
            </w:r>
            <w:r>
              <w:rPr>
                <w:noProof/>
                <w:webHidden/>
              </w:rPr>
            </w:r>
            <w:r>
              <w:rPr>
                <w:noProof/>
                <w:webHidden/>
              </w:rPr>
              <w:fldChar w:fldCharType="separate"/>
            </w:r>
            <w:r>
              <w:rPr>
                <w:noProof/>
                <w:webHidden/>
              </w:rPr>
              <w:t>52</w:t>
            </w:r>
            <w:r>
              <w:rPr>
                <w:noProof/>
                <w:webHidden/>
              </w:rPr>
              <w:fldChar w:fldCharType="end"/>
            </w:r>
          </w:hyperlink>
        </w:p>
        <w:p w:rsidR="00E7329D" w:rsidRDefault="00E7329D" w:rsidP="00E7329D">
          <w:pPr>
            <w:pStyle w:val="TOC2"/>
            <w:tabs>
              <w:tab w:val="right" w:leader="dot" w:pos="9062"/>
            </w:tabs>
            <w:rPr>
              <w:rFonts w:eastAsiaTheme="minorEastAsia" w:cstheme="minorBidi"/>
              <w:noProof/>
              <w:lang w:eastAsia="de-CH"/>
            </w:rPr>
          </w:pPr>
          <w:hyperlink w:anchor="_Toc500922580" w:history="1">
            <w:r w:rsidRPr="000E17B0">
              <w:rPr>
                <w:rStyle w:val="Hyperlink"/>
                <w:noProof/>
              </w:rPr>
              <w:t>1.1 Zweck</w:t>
            </w:r>
            <w:r>
              <w:rPr>
                <w:noProof/>
                <w:webHidden/>
              </w:rPr>
              <w:tab/>
            </w:r>
            <w:r>
              <w:rPr>
                <w:noProof/>
                <w:webHidden/>
              </w:rPr>
              <w:fldChar w:fldCharType="begin"/>
            </w:r>
            <w:r>
              <w:rPr>
                <w:noProof/>
                <w:webHidden/>
              </w:rPr>
              <w:instrText xml:space="preserve"> PAGEREF _Toc500922580 \h </w:instrText>
            </w:r>
            <w:r>
              <w:rPr>
                <w:noProof/>
                <w:webHidden/>
              </w:rPr>
            </w:r>
            <w:r>
              <w:rPr>
                <w:noProof/>
                <w:webHidden/>
              </w:rPr>
              <w:fldChar w:fldCharType="separate"/>
            </w:r>
            <w:r>
              <w:rPr>
                <w:noProof/>
                <w:webHidden/>
              </w:rPr>
              <w:t>52</w:t>
            </w:r>
            <w:r>
              <w:rPr>
                <w:noProof/>
                <w:webHidden/>
              </w:rPr>
              <w:fldChar w:fldCharType="end"/>
            </w:r>
          </w:hyperlink>
        </w:p>
        <w:p w:rsidR="00E7329D" w:rsidRDefault="00E7329D" w:rsidP="00E7329D">
          <w:pPr>
            <w:pStyle w:val="TOC2"/>
            <w:tabs>
              <w:tab w:val="right" w:leader="dot" w:pos="9062"/>
            </w:tabs>
            <w:rPr>
              <w:rFonts w:eastAsiaTheme="minorEastAsia" w:cstheme="minorBidi"/>
              <w:noProof/>
              <w:lang w:eastAsia="de-CH"/>
            </w:rPr>
          </w:pPr>
          <w:hyperlink w:anchor="_Toc500922581" w:history="1">
            <w:r w:rsidRPr="000E17B0">
              <w:rPr>
                <w:rStyle w:val="Hyperlink"/>
                <w:noProof/>
              </w:rPr>
              <w:t>1.2 Gültigkeitsbereich</w:t>
            </w:r>
            <w:r>
              <w:rPr>
                <w:noProof/>
                <w:webHidden/>
              </w:rPr>
              <w:tab/>
            </w:r>
            <w:r>
              <w:rPr>
                <w:noProof/>
                <w:webHidden/>
              </w:rPr>
              <w:fldChar w:fldCharType="begin"/>
            </w:r>
            <w:r>
              <w:rPr>
                <w:noProof/>
                <w:webHidden/>
              </w:rPr>
              <w:instrText xml:space="preserve"> PAGEREF _Toc500922581 \h </w:instrText>
            </w:r>
            <w:r>
              <w:rPr>
                <w:noProof/>
                <w:webHidden/>
              </w:rPr>
            </w:r>
            <w:r>
              <w:rPr>
                <w:noProof/>
                <w:webHidden/>
              </w:rPr>
              <w:fldChar w:fldCharType="separate"/>
            </w:r>
            <w:r>
              <w:rPr>
                <w:noProof/>
                <w:webHidden/>
              </w:rPr>
              <w:t>52</w:t>
            </w:r>
            <w:r>
              <w:rPr>
                <w:noProof/>
                <w:webHidden/>
              </w:rPr>
              <w:fldChar w:fldCharType="end"/>
            </w:r>
          </w:hyperlink>
        </w:p>
        <w:p w:rsidR="00E7329D" w:rsidRDefault="00E7329D" w:rsidP="00E7329D">
          <w:pPr>
            <w:pStyle w:val="TOC2"/>
            <w:tabs>
              <w:tab w:val="right" w:leader="dot" w:pos="9062"/>
            </w:tabs>
            <w:rPr>
              <w:rFonts w:eastAsiaTheme="minorEastAsia" w:cstheme="minorBidi"/>
              <w:noProof/>
              <w:lang w:eastAsia="de-CH"/>
            </w:rPr>
          </w:pPr>
          <w:hyperlink w:anchor="_Toc500922582" w:history="1">
            <w:r w:rsidRPr="000E17B0">
              <w:rPr>
                <w:rStyle w:val="Hyperlink"/>
                <w:noProof/>
              </w:rPr>
              <w:t>1.3 Referenzen</w:t>
            </w:r>
            <w:r>
              <w:rPr>
                <w:noProof/>
                <w:webHidden/>
              </w:rPr>
              <w:tab/>
            </w:r>
            <w:r>
              <w:rPr>
                <w:noProof/>
                <w:webHidden/>
              </w:rPr>
              <w:fldChar w:fldCharType="begin"/>
            </w:r>
            <w:r>
              <w:rPr>
                <w:noProof/>
                <w:webHidden/>
              </w:rPr>
              <w:instrText xml:space="preserve"> PAGEREF _Toc500922582 \h </w:instrText>
            </w:r>
            <w:r>
              <w:rPr>
                <w:noProof/>
                <w:webHidden/>
              </w:rPr>
            </w:r>
            <w:r>
              <w:rPr>
                <w:noProof/>
                <w:webHidden/>
              </w:rPr>
              <w:fldChar w:fldCharType="separate"/>
            </w:r>
            <w:r>
              <w:rPr>
                <w:noProof/>
                <w:webHidden/>
              </w:rPr>
              <w:t>52</w:t>
            </w:r>
            <w:r>
              <w:rPr>
                <w:noProof/>
                <w:webHidden/>
              </w:rPr>
              <w:fldChar w:fldCharType="end"/>
            </w:r>
          </w:hyperlink>
        </w:p>
        <w:p w:rsidR="00E7329D" w:rsidRDefault="00E7329D" w:rsidP="00E7329D">
          <w:pPr>
            <w:pStyle w:val="TOC1"/>
            <w:tabs>
              <w:tab w:val="right" w:leader="dot" w:pos="9062"/>
            </w:tabs>
            <w:rPr>
              <w:rFonts w:eastAsiaTheme="minorEastAsia" w:cstheme="minorBidi"/>
              <w:noProof/>
              <w:lang w:eastAsia="de-CH"/>
            </w:rPr>
          </w:pPr>
          <w:hyperlink w:anchor="_Toc500922583" w:history="1">
            <w:r w:rsidRPr="000E17B0">
              <w:rPr>
                <w:rStyle w:val="Hyperlink"/>
                <w:noProof/>
              </w:rPr>
              <w:t>2. Projekt Übersicht</w:t>
            </w:r>
            <w:r>
              <w:rPr>
                <w:noProof/>
                <w:webHidden/>
              </w:rPr>
              <w:tab/>
            </w:r>
            <w:r>
              <w:rPr>
                <w:noProof/>
                <w:webHidden/>
              </w:rPr>
              <w:fldChar w:fldCharType="begin"/>
            </w:r>
            <w:r>
              <w:rPr>
                <w:noProof/>
                <w:webHidden/>
              </w:rPr>
              <w:instrText xml:space="preserve"> PAGEREF _Toc500922583 \h </w:instrText>
            </w:r>
            <w:r>
              <w:rPr>
                <w:noProof/>
                <w:webHidden/>
              </w:rPr>
            </w:r>
            <w:r>
              <w:rPr>
                <w:noProof/>
                <w:webHidden/>
              </w:rPr>
              <w:fldChar w:fldCharType="separate"/>
            </w:r>
            <w:r>
              <w:rPr>
                <w:noProof/>
                <w:webHidden/>
              </w:rPr>
              <w:t>52</w:t>
            </w:r>
            <w:r>
              <w:rPr>
                <w:noProof/>
                <w:webHidden/>
              </w:rPr>
              <w:fldChar w:fldCharType="end"/>
            </w:r>
          </w:hyperlink>
        </w:p>
        <w:p w:rsidR="00E7329D" w:rsidRDefault="00E7329D" w:rsidP="00E7329D">
          <w:pPr>
            <w:pStyle w:val="TOC2"/>
            <w:tabs>
              <w:tab w:val="right" w:leader="dot" w:pos="9062"/>
            </w:tabs>
            <w:rPr>
              <w:rFonts w:eastAsiaTheme="minorEastAsia" w:cstheme="minorBidi"/>
              <w:noProof/>
              <w:lang w:eastAsia="de-CH"/>
            </w:rPr>
          </w:pPr>
          <w:hyperlink w:anchor="_Toc500922584" w:history="1">
            <w:r w:rsidRPr="000E17B0">
              <w:rPr>
                <w:rStyle w:val="Hyperlink"/>
                <w:noProof/>
              </w:rPr>
              <w:t>2.1 Zweck und Ziel</w:t>
            </w:r>
            <w:r>
              <w:rPr>
                <w:noProof/>
                <w:webHidden/>
              </w:rPr>
              <w:tab/>
            </w:r>
            <w:r>
              <w:rPr>
                <w:noProof/>
                <w:webHidden/>
              </w:rPr>
              <w:fldChar w:fldCharType="begin"/>
            </w:r>
            <w:r>
              <w:rPr>
                <w:noProof/>
                <w:webHidden/>
              </w:rPr>
              <w:instrText xml:space="preserve"> PAGEREF _Toc500922584 \h </w:instrText>
            </w:r>
            <w:r>
              <w:rPr>
                <w:noProof/>
                <w:webHidden/>
              </w:rPr>
            </w:r>
            <w:r>
              <w:rPr>
                <w:noProof/>
                <w:webHidden/>
              </w:rPr>
              <w:fldChar w:fldCharType="separate"/>
            </w:r>
            <w:r>
              <w:rPr>
                <w:noProof/>
                <w:webHidden/>
              </w:rPr>
              <w:t>52</w:t>
            </w:r>
            <w:r>
              <w:rPr>
                <w:noProof/>
                <w:webHidden/>
              </w:rPr>
              <w:fldChar w:fldCharType="end"/>
            </w:r>
          </w:hyperlink>
        </w:p>
        <w:p w:rsidR="00E7329D" w:rsidRDefault="00E7329D" w:rsidP="00E7329D">
          <w:pPr>
            <w:pStyle w:val="TOC1"/>
            <w:tabs>
              <w:tab w:val="right" w:leader="dot" w:pos="9062"/>
            </w:tabs>
            <w:rPr>
              <w:rFonts w:eastAsiaTheme="minorEastAsia" w:cstheme="minorBidi"/>
              <w:noProof/>
              <w:lang w:eastAsia="de-CH"/>
            </w:rPr>
          </w:pPr>
          <w:hyperlink w:anchor="_Toc500922585" w:history="1">
            <w:r w:rsidRPr="000E17B0">
              <w:rPr>
                <w:rStyle w:val="Hyperlink"/>
                <w:noProof/>
              </w:rPr>
              <w:t>3. Management Abläufe</w:t>
            </w:r>
            <w:r>
              <w:rPr>
                <w:noProof/>
                <w:webHidden/>
              </w:rPr>
              <w:tab/>
            </w:r>
            <w:r>
              <w:rPr>
                <w:noProof/>
                <w:webHidden/>
              </w:rPr>
              <w:fldChar w:fldCharType="begin"/>
            </w:r>
            <w:r>
              <w:rPr>
                <w:noProof/>
                <w:webHidden/>
              </w:rPr>
              <w:instrText xml:space="preserve"> PAGEREF _Toc500922585 \h </w:instrText>
            </w:r>
            <w:r>
              <w:rPr>
                <w:noProof/>
                <w:webHidden/>
              </w:rPr>
            </w:r>
            <w:r>
              <w:rPr>
                <w:noProof/>
                <w:webHidden/>
              </w:rPr>
              <w:fldChar w:fldCharType="separate"/>
            </w:r>
            <w:r>
              <w:rPr>
                <w:noProof/>
                <w:webHidden/>
              </w:rPr>
              <w:t>53</w:t>
            </w:r>
            <w:r>
              <w:rPr>
                <w:noProof/>
                <w:webHidden/>
              </w:rPr>
              <w:fldChar w:fldCharType="end"/>
            </w:r>
          </w:hyperlink>
        </w:p>
        <w:p w:rsidR="00E7329D" w:rsidRDefault="00E7329D" w:rsidP="00E7329D">
          <w:pPr>
            <w:pStyle w:val="TOC2"/>
            <w:tabs>
              <w:tab w:val="right" w:leader="dot" w:pos="9062"/>
            </w:tabs>
            <w:rPr>
              <w:rFonts w:eastAsiaTheme="minorEastAsia" w:cstheme="minorBidi"/>
              <w:noProof/>
              <w:lang w:eastAsia="de-CH"/>
            </w:rPr>
          </w:pPr>
          <w:hyperlink w:anchor="_Toc500922586" w:history="1">
            <w:r w:rsidRPr="000E17B0">
              <w:rPr>
                <w:rStyle w:val="Hyperlink"/>
                <w:noProof/>
              </w:rPr>
              <w:t>3.1 Kostenvoranschlag</w:t>
            </w:r>
            <w:r>
              <w:rPr>
                <w:noProof/>
                <w:webHidden/>
              </w:rPr>
              <w:tab/>
            </w:r>
            <w:r>
              <w:rPr>
                <w:noProof/>
                <w:webHidden/>
              </w:rPr>
              <w:fldChar w:fldCharType="begin"/>
            </w:r>
            <w:r>
              <w:rPr>
                <w:noProof/>
                <w:webHidden/>
              </w:rPr>
              <w:instrText xml:space="preserve"> PAGEREF _Toc500922586 \h </w:instrText>
            </w:r>
            <w:r>
              <w:rPr>
                <w:noProof/>
                <w:webHidden/>
              </w:rPr>
            </w:r>
            <w:r>
              <w:rPr>
                <w:noProof/>
                <w:webHidden/>
              </w:rPr>
              <w:fldChar w:fldCharType="separate"/>
            </w:r>
            <w:r>
              <w:rPr>
                <w:noProof/>
                <w:webHidden/>
              </w:rPr>
              <w:t>53</w:t>
            </w:r>
            <w:r>
              <w:rPr>
                <w:noProof/>
                <w:webHidden/>
              </w:rPr>
              <w:fldChar w:fldCharType="end"/>
            </w:r>
          </w:hyperlink>
        </w:p>
        <w:p w:rsidR="00E7329D" w:rsidRDefault="00E7329D" w:rsidP="00E7329D">
          <w:pPr>
            <w:pStyle w:val="TOC2"/>
            <w:tabs>
              <w:tab w:val="right" w:leader="dot" w:pos="9062"/>
            </w:tabs>
            <w:rPr>
              <w:rFonts w:eastAsiaTheme="minorEastAsia" w:cstheme="minorBidi"/>
              <w:noProof/>
              <w:lang w:eastAsia="de-CH"/>
            </w:rPr>
          </w:pPr>
          <w:hyperlink w:anchor="_Toc500922587" w:history="1">
            <w:r w:rsidRPr="000E17B0">
              <w:rPr>
                <w:rStyle w:val="Hyperlink"/>
                <w:noProof/>
              </w:rPr>
              <w:t>3.2 Zeitliche Planung</w:t>
            </w:r>
            <w:r>
              <w:rPr>
                <w:noProof/>
                <w:webHidden/>
              </w:rPr>
              <w:tab/>
            </w:r>
            <w:r>
              <w:rPr>
                <w:noProof/>
                <w:webHidden/>
              </w:rPr>
              <w:fldChar w:fldCharType="begin"/>
            </w:r>
            <w:r>
              <w:rPr>
                <w:noProof/>
                <w:webHidden/>
              </w:rPr>
              <w:instrText xml:space="preserve"> PAGEREF _Toc500922587 \h </w:instrText>
            </w:r>
            <w:r>
              <w:rPr>
                <w:noProof/>
                <w:webHidden/>
              </w:rPr>
            </w:r>
            <w:r>
              <w:rPr>
                <w:noProof/>
                <w:webHidden/>
              </w:rPr>
              <w:fldChar w:fldCharType="separate"/>
            </w:r>
            <w:r>
              <w:rPr>
                <w:noProof/>
                <w:webHidden/>
              </w:rPr>
              <w:t>54</w:t>
            </w:r>
            <w:r>
              <w:rPr>
                <w:noProof/>
                <w:webHidden/>
              </w:rPr>
              <w:fldChar w:fldCharType="end"/>
            </w:r>
          </w:hyperlink>
        </w:p>
        <w:p w:rsidR="00E7329D" w:rsidRDefault="00E7329D" w:rsidP="00E7329D">
          <w:pPr>
            <w:pStyle w:val="TOC3"/>
            <w:tabs>
              <w:tab w:val="right" w:leader="dot" w:pos="9062"/>
            </w:tabs>
            <w:rPr>
              <w:rFonts w:eastAsiaTheme="minorEastAsia" w:cstheme="minorBidi"/>
              <w:noProof/>
              <w:lang w:eastAsia="de-CH"/>
            </w:rPr>
          </w:pPr>
          <w:hyperlink w:anchor="_Toc500922588" w:history="1">
            <w:r w:rsidRPr="000E17B0">
              <w:rPr>
                <w:rStyle w:val="Hyperlink"/>
                <w:noProof/>
              </w:rPr>
              <w:t>3.2.1 Phasen</w:t>
            </w:r>
            <w:r>
              <w:rPr>
                <w:noProof/>
                <w:webHidden/>
              </w:rPr>
              <w:tab/>
            </w:r>
            <w:r>
              <w:rPr>
                <w:noProof/>
                <w:webHidden/>
              </w:rPr>
              <w:fldChar w:fldCharType="begin"/>
            </w:r>
            <w:r>
              <w:rPr>
                <w:noProof/>
                <w:webHidden/>
              </w:rPr>
              <w:instrText xml:space="preserve"> PAGEREF _Toc500922588 \h </w:instrText>
            </w:r>
            <w:r>
              <w:rPr>
                <w:noProof/>
                <w:webHidden/>
              </w:rPr>
            </w:r>
            <w:r>
              <w:rPr>
                <w:noProof/>
                <w:webHidden/>
              </w:rPr>
              <w:fldChar w:fldCharType="separate"/>
            </w:r>
            <w:r>
              <w:rPr>
                <w:noProof/>
                <w:webHidden/>
              </w:rPr>
              <w:t>55</w:t>
            </w:r>
            <w:r>
              <w:rPr>
                <w:noProof/>
                <w:webHidden/>
              </w:rPr>
              <w:fldChar w:fldCharType="end"/>
            </w:r>
          </w:hyperlink>
        </w:p>
        <w:p w:rsidR="00E7329D" w:rsidRDefault="00E7329D" w:rsidP="00E7329D">
          <w:pPr>
            <w:pStyle w:val="TOC3"/>
            <w:tabs>
              <w:tab w:val="right" w:leader="dot" w:pos="9062"/>
            </w:tabs>
            <w:rPr>
              <w:rFonts w:eastAsiaTheme="minorEastAsia" w:cstheme="minorBidi"/>
              <w:noProof/>
              <w:lang w:eastAsia="de-CH"/>
            </w:rPr>
          </w:pPr>
          <w:hyperlink w:anchor="_Toc500922589" w:history="1">
            <w:r w:rsidRPr="000E17B0">
              <w:rPr>
                <w:rStyle w:val="Hyperlink"/>
                <w:noProof/>
              </w:rPr>
              <w:t>3.2.2 Meilensteine</w:t>
            </w:r>
            <w:r>
              <w:rPr>
                <w:noProof/>
                <w:webHidden/>
              </w:rPr>
              <w:tab/>
            </w:r>
            <w:r>
              <w:rPr>
                <w:noProof/>
                <w:webHidden/>
              </w:rPr>
              <w:fldChar w:fldCharType="begin"/>
            </w:r>
            <w:r>
              <w:rPr>
                <w:noProof/>
                <w:webHidden/>
              </w:rPr>
              <w:instrText xml:space="preserve"> PAGEREF _Toc500922589 \h </w:instrText>
            </w:r>
            <w:r>
              <w:rPr>
                <w:noProof/>
                <w:webHidden/>
              </w:rPr>
            </w:r>
            <w:r>
              <w:rPr>
                <w:noProof/>
                <w:webHidden/>
              </w:rPr>
              <w:fldChar w:fldCharType="separate"/>
            </w:r>
            <w:r>
              <w:rPr>
                <w:noProof/>
                <w:webHidden/>
              </w:rPr>
              <w:t>57</w:t>
            </w:r>
            <w:r>
              <w:rPr>
                <w:noProof/>
                <w:webHidden/>
              </w:rPr>
              <w:fldChar w:fldCharType="end"/>
            </w:r>
          </w:hyperlink>
        </w:p>
        <w:p w:rsidR="00E7329D" w:rsidRDefault="00E7329D" w:rsidP="00E7329D">
          <w:pPr>
            <w:pStyle w:val="TOC2"/>
            <w:tabs>
              <w:tab w:val="right" w:leader="dot" w:pos="9062"/>
            </w:tabs>
            <w:rPr>
              <w:rFonts w:eastAsiaTheme="minorEastAsia" w:cstheme="minorBidi"/>
              <w:noProof/>
              <w:lang w:eastAsia="de-CH"/>
            </w:rPr>
          </w:pPr>
          <w:hyperlink w:anchor="_Toc500922590" w:history="1">
            <w:r w:rsidRPr="000E17B0">
              <w:rPr>
                <w:rStyle w:val="Hyperlink"/>
                <w:noProof/>
              </w:rPr>
              <w:t>3.3 Besprechungen</w:t>
            </w:r>
            <w:r>
              <w:rPr>
                <w:noProof/>
                <w:webHidden/>
              </w:rPr>
              <w:tab/>
            </w:r>
            <w:r>
              <w:rPr>
                <w:noProof/>
                <w:webHidden/>
              </w:rPr>
              <w:fldChar w:fldCharType="begin"/>
            </w:r>
            <w:r>
              <w:rPr>
                <w:noProof/>
                <w:webHidden/>
              </w:rPr>
              <w:instrText xml:space="preserve"> PAGEREF _Toc500922590 \h </w:instrText>
            </w:r>
            <w:r>
              <w:rPr>
                <w:noProof/>
                <w:webHidden/>
              </w:rPr>
            </w:r>
            <w:r>
              <w:rPr>
                <w:noProof/>
                <w:webHidden/>
              </w:rPr>
              <w:fldChar w:fldCharType="separate"/>
            </w:r>
            <w:r>
              <w:rPr>
                <w:noProof/>
                <w:webHidden/>
              </w:rPr>
              <w:t>58</w:t>
            </w:r>
            <w:r>
              <w:rPr>
                <w:noProof/>
                <w:webHidden/>
              </w:rPr>
              <w:fldChar w:fldCharType="end"/>
            </w:r>
          </w:hyperlink>
        </w:p>
        <w:p w:rsidR="00E7329D" w:rsidRDefault="00E7329D" w:rsidP="00E7329D">
          <w:pPr>
            <w:pStyle w:val="TOC1"/>
            <w:tabs>
              <w:tab w:val="right" w:leader="dot" w:pos="9062"/>
            </w:tabs>
            <w:rPr>
              <w:rFonts w:eastAsiaTheme="minorEastAsia" w:cstheme="minorBidi"/>
              <w:noProof/>
              <w:lang w:eastAsia="de-CH"/>
            </w:rPr>
          </w:pPr>
          <w:hyperlink w:anchor="_Toc500922591" w:history="1">
            <w:r w:rsidRPr="000E17B0">
              <w:rPr>
                <w:rStyle w:val="Hyperlink"/>
                <w:noProof/>
              </w:rPr>
              <w:t>4. Arbeitspakete</w:t>
            </w:r>
            <w:r>
              <w:rPr>
                <w:noProof/>
                <w:webHidden/>
              </w:rPr>
              <w:tab/>
            </w:r>
            <w:r>
              <w:rPr>
                <w:noProof/>
                <w:webHidden/>
              </w:rPr>
              <w:fldChar w:fldCharType="begin"/>
            </w:r>
            <w:r>
              <w:rPr>
                <w:noProof/>
                <w:webHidden/>
              </w:rPr>
              <w:instrText xml:space="preserve"> PAGEREF _Toc500922591 \h </w:instrText>
            </w:r>
            <w:r>
              <w:rPr>
                <w:noProof/>
                <w:webHidden/>
              </w:rPr>
            </w:r>
            <w:r>
              <w:rPr>
                <w:noProof/>
                <w:webHidden/>
              </w:rPr>
              <w:fldChar w:fldCharType="separate"/>
            </w:r>
            <w:r>
              <w:rPr>
                <w:noProof/>
                <w:webHidden/>
              </w:rPr>
              <w:t>59</w:t>
            </w:r>
            <w:r>
              <w:rPr>
                <w:noProof/>
                <w:webHidden/>
              </w:rPr>
              <w:fldChar w:fldCharType="end"/>
            </w:r>
          </w:hyperlink>
        </w:p>
        <w:p w:rsidR="00E7329D" w:rsidRDefault="00E7329D" w:rsidP="00E7329D">
          <w:pPr>
            <w:pStyle w:val="TOC1"/>
            <w:tabs>
              <w:tab w:val="right" w:leader="dot" w:pos="9062"/>
            </w:tabs>
            <w:rPr>
              <w:rFonts w:eastAsiaTheme="minorEastAsia" w:cstheme="minorBidi"/>
              <w:noProof/>
              <w:lang w:eastAsia="de-CH"/>
            </w:rPr>
          </w:pPr>
          <w:hyperlink w:anchor="_Toc500922592" w:history="1">
            <w:r w:rsidRPr="000E17B0">
              <w:rPr>
                <w:rStyle w:val="Hyperlink"/>
                <w:noProof/>
              </w:rPr>
              <w:t>5. Infrastruktur</w:t>
            </w:r>
            <w:r>
              <w:rPr>
                <w:noProof/>
                <w:webHidden/>
              </w:rPr>
              <w:tab/>
            </w:r>
            <w:r>
              <w:rPr>
                <w:noProof/>
                <w:webHidden/>
              </w:rPr>
              <w:fldChar w:fldCharType="begin"/>
            </w:r>
            <w:r>
              <w:rPr>
                <w:noProof/>
                <w:webHidden/>
              </w:rPr>
              <w:instrText xml:space="preserve"> PAGEREF _Toc500922592 \h </w:instrText>
            </w:r>
            <w:r>
              <w:rPr>
                <w:noProof/>
                <w:webHidden/>
              </w:rPr>
            </w:r>
            <w:r>
              <w:rPr>
                <w:noProof/>
                <w:webHidden/>
              </w:rPr>
              <w:fldChar w:fldCharType="separate"/>
            </w:r>
            <w:r>
              <w:rPr>
                <w:noProof/>
                <w:webHidden/>
              </w:rPr>
              <w:t>61</w:t>
            </w:r>
            <w:r>
              <w:rPr>
                <w:noProof/>
                <w:webHidden/>
              </w:rPr>
              <w:fldChar w:fldCharType="end"/>
            </w:r>
          </w:hyperlink>
        </w:p>
        <w:p w:rsidR="00E7329D" w:rsidRDefault="00E7329D" w:rsidP="00E7329D">
          <w:pPr>
            <w:pStyle w:val="TOC1"/>
            <w:tabs>
              <w:tab w:val="right" w:leader="dot" w:pos="9062"/>
            </w:tabs>
            <w:rPr>
              <w:rFonts w:eastAsiaTheme="minorEastAsia" w:cstheme="minorBidi"/>
              <w:noProof/>
              <w:lang w:eastAsia="de-CH"/>
            </w:rPr>
          </w:pPr>
          <w:hyperlink w:anchor="_Toc500922593" w:history="1">
            <w:r w:rsidRPr="000E17B0">
              <w:rPr>
                <w:rStyle w:val="Hyperlink"/>
                <w:noProof/>
              </w:rPr>
              <w:t>6. Qualitätsmassnahmen</w:t>
            </w:r>
            <w:r>
              <w:rPr>
                <w:noProof/>
                <w:webHidden/>
              </w:rPr>
              <w:tab/>
            </w:r>
            <w:r>
              <w:rPr>
                <w:noProof/>
                <w:webHidden/>
              </w:rPr>
              <w:fldChar w:fldCharType="begin"/>
            </w:r>
            <w:r>
              <w:rPr>
                <w:noProof/>
                <w:webHidden/>
              </w:rPr>
              <w:instrText xml:space="preserve"> PAGEREF _Toc500922593 \h </w:instrText>
            </w:r>
            <w:r>
              <w:rPr>
                <w:noProof/>
                <w:webHidden/>
              </w:rPr>
            </w:r>
            <w:r>
              <w:rPr>
                <w:noProof/>
                <w:webHidden/>
              </w:rPr>
              <w:fldChar w:fldCharType="separate"/>
            </w:r>
            <w:r>
              <w:rPr>
                <w:noProof/>
                <w:webHidden/>
              </w:rPr>
              <w:t>61</w:t>
            </w:r>
            <w:r>
              <w:rPr>
                <w:noProof/>
                <w:webHidden/>
              </w:rPr>
              <w:fldChar w:fldCharType="end"/>
            </w:r>
          </w:hyperlink>
        </w:p>
        <w:p w:rsidR="00E7329D" w:rsidRDefault="00E7329D" w:rsidP="00E7329D">
          <w:pPr>
            <w:pStyle w:val="TOC2"/>
            <w:tabs>
              <w:tab w:val="right" w:leader="dot" w:pos="9062"/>
            </w:tabs>
            <w:rPr>
              <w:rFonts w:eastAsiaTheme="minorEastAsia" w:cstheme="minorBidi"/>
              <w:noProof/>
              <w:lang w:eastAsia="de-CH"/>
            </w:rPr>
          </w:pPr>
          <w:hyperlink w:anchor="_Toc500922594" w:history="1">
            <w:r w:rsidRPr="000E17B0">
              <w:rPr>
                <w:rStyle w:val="Hyperlink"/>
                <w:noProof/>
              </w:rPr>
              <w:t>6.1 Dokumentation</w:t>
            </w:r>
            <w:r>
              <w:rPr>
                <w:noProof/>
                <w:webHidden/>
              </w:rPr>
              <w:tab/>
            </w:r>
            <w:r>
              <w:rPr>
                <w:noProof/>
                <w:webHidden/>
              </w:rPr>
              <w:fldChar w:fldCharType="begin"/>
            </w:r>
            <w:r>
              <w:rPr>
                <w:noProof/>
                <w:webHidden/>
              </w:rPr>
              <w:instrText xml:space="preserve"> PAGEREF _Toc500922594 \h </w:instrText>
            </w:r>
            <w:r>
              <w:rPr>
                <w:noProof/>
                <w:webHidden/>
              </w:rPr>
            </w:r>
            <w:r>
              <w:rPr>
                <w:noProof/>
                <w:webHidden/>
              </w:rPr>
              <w:fldChar w:fldCharType="separate"/>
            </w:r>
            <w:r>
              <w:rPr>
                <w:noProof/>
                <w:webHidden/>
              </w:rPr>
              <w:t>61</w:t>
            </w:r>
            <w:r>
              <w:rPr>
                <w:noProof/>
                <w:webHidden/>
              </w:rPr>
              <w:fldChar w:fldCharType="end"/>
            </w:r>
          </w:hyperlink>
        </w:p>
        <w:p w:rsidR="00E7329D" w:rsidRDefault="00E7329D" w:rsidP="00E7329D">
          <w:pPr>
            <w:pStyle w:val="TOC2"/>
            <w:tabs>
              <w:tab w:val="right" w:leader="dot" w:pos="9062"/>
            </w:tabs>
            <w:rPr>
              <w:rFonts w:eastAsiaTheme="minorEastAsia" w:cstheme="minorBidi"/>
              <w:noProof/>
              <w:lang w:eastAsia="de-CH"/>
            </w:rPr>
          </w:pPr>
          <w:hyperlink w:anchor="_Toc500922595" w:history="1">
            <w:r w:rsidRPr="000E17B0">
              <w:rPr>
                <w:rStyle w:val="Hyperlink"/>
                <w:noProof/>
              </w:rPr>
              <w:t>6.2 Projektmanagement</w:t>
            </w:r>
            <w:r>
              <w:rPr>
                <w:noProof/>
                <w:webHidden/>
              </w:rPr>
              <w:tab/>
            </w:r>
            <w:r>
              <w:rPr>
                <w:noProof/>
                <w:webHidden/>
              </w:rPr>
              <w:fldChar w:fldCharType="begin"/>
            </w:r>
            <w:r>
              <w:rPr>
                <w:noProof/>
                <w:webHidden/>
              </w:rPr>
              <w:instrText xml:space="preserve"> PAGEREF _Toc500922595 \h </w:instrText>
            </w:r>
            <w:r>
              <w:rPr>
                <w:noProof/>
                <w:webHidden/>
              </w:rPr>
            </w:r>
            <w:r>
              <w:rPr>
                <w:noProof/>
                <w:webHidden/>
              </w:rPr>
              <w:fldChar w:fldCharType="separate"/>
            </w:r>
            <w:r>
              <w:rPr>
                <w:noProof/>
                <w:webHidden/>
              </w:rPr>
              <w:t>61</w:t>
            </w:r>
            <w:r>
              <w:rPr>
                <w:noProof/>
                <w:webHidden/>
              </w:rPr>
              <w:fldChar w:fldCharType="end"/>
            </w:r>
          </w:hyperlink>
        </w:p>
        <w:p w:rsidR="00E7329D" w:rsidRDefault="00E7329D" w:rsidP="00E7329D">
          <w:pPr>
            <w:pStyle w:val="TOC2"/>
            <w:tabs>
              <w:tab w:val="right" w:leader="dot" w:pos="9062"/>
            </w:tabs>
            <w:rPr>
              <w:rFonts w:eastAsiaTheme="minorEastAsia" w:cstheme="minorBidi"/>
              <w:noProof/>
              <w:lang w:eastAsia="de-CH"/>
            </w:rPr>
          </w:pPr>
          <w:hyperlink w:anchor="_Toc500922596" w:history="1">
            <w:r w:rsidRPr="000E17B0">
              <w:rPr>
                <w:rStyle w:val="Hyperlink"/>
                <w:noProof/>
              </w:rPr>
              <w:t>6.3 Entwicklung</w:t>
            </w:r>
            <w:r>
              <w:rPr>
                <w:noProof/>
                <w:webHidden/>
              </w:rPr>
              <w:tab/>
            </w:r>
            <w:r>
              <w:rPr>
                <w:noProof/>
                <w:webHidden/>
              </w:rPr>
              <w:fldChar w:fldCharType="begin"/>
            </w:r>
            <w:r>
              <w:rPr>
                <w:noProof/>
                <w:webHidden/>
              </w:rPr>
              <w:instrText xml:space="preserve"> PAGEREF _Toc500922596 \h </w:instrText>
            </w:r>
            <w:r>
              <w:rPr>
                <w:noProof/>
                <w:webHidden/>
              </w:rPr>
            </w:r>
            <w:r>
              <w:rPr>
                <w:noProof/>
                <w:webHidden/>
              </w:rPr>
              <w:fldChar w:fldCharType="separate"/>
            </w:r>
            <w:r>
              <w:rPr>
                <w:noProof/>
                <w:webHidden/>
              </w:rPr>
              <w:t>61</w:t>
            </w:r>
            <w:r>
              <w:rPr>
                <w:noProof/>
                <w:webHidden/>
              </w:rPr>
              <w:fldChar w:fldCharType="end"/>
            </w:r>
          </w:hyperlink>
        </w:p>
        <w:p w:rsidR="00E7329D" w:rsidRDefault="00E7329D" w:rsidP="00E7329D">
          <w:pPr>
            <w:pStyle w:val="TOC3"/>
            <w:tabs>
              <w:tab w:val="right" w:leader="dot" w:pos="9062"/>
            </w:tabs>
            <w:rPr>
              <w:rFonts w:eastAsiaTheme="minorEastAsia" w:cstheme="minorBidi"/>
              <w:noProof/>
              <w:lang w:eastAsia="de-CH"/>
            </w:rPr>
          </w:pPr>
          <w:hyperlink w:anchor="_Toc500922597" w:history="1">
            <w:r w:rsidRPr="000E17B0">
              <w:rPr>
                <w:rStyle w:val="Hyperlink"/>
                <w:noProof/>
              </w:rPr>
              <w:t>6.3.1 Code Reviews &amp; Unit Testing</w:t>
            </w:r>
            <w:r>
              <w:rPr>
                <w:noProof/>
                <w:webHidden/>
              </w:rPr>
              <w:tab/>
            </w:r>
            <w:r>
              <w:rPr>
                <w:noProof/>
                <w:webHidden/>
              </w:rPr>
              <w:fldChar w:fldCharType="begin"/>
            </w:r>
            <w:r>
              <w:rPr>
                <w:noProof/>
                <w:webHidden/>
              </w:rPr>
              <w:instrText xml:space="preserve"> PAGEREF _Toc500922597 \h </w:instrText>
            </w:r>
            <w:r>
              <w:rPr>
                <w:noProof/>
                <w:webHidden/>
              </w:rPr>
            </w:r>
            <w:r>
              <w:rPr>
                <w:noProof/>
                <w:webHidden/>
              </w:rPr>
              <w:fldChar w:fldCharType="separate"/>
            </w:r>
            <w:r>
              <w:rPr>
                <w:noProof/>
                <w:webHidden/>
              </w:rPr>
              <w:t>61</w:t>
            </w:r>
            <w:r>
              <w:rPr>
                <w:noProof/>
                <w:webHidden/>
              </w:rPr>
              <w:fldChar w:fldCharType="end"/>
            </w:r>
          </w:hyperlink>
        </w:p>
        <w:p w:rsidR="00E7329D" w:rsidRDefault="00E7329D" w:rsidP="00E7329D">
          <w:pPr>
            <w:pStyle w:val="TOC1"/>
            <w:tabs>
              <w:tab w:val="right" w:leader="dot" w:pos="9062"/>
            </w:tabs>
            <w:rPr>
              <w:rFonts w:eastAsiaTheme="minorEastAsia" w:cstheme="minorBidi"/>
              <w:noProof/>
              <w:lang w:eastAsia="de-CH"/>
            </w:rPr>
          </w:pPr>
          <w:hyperlink w:anchor="_Toc500922598" w:history="1">
            <w:r w:rsidRPr="000E17B0">
              <w:rPr>
                <w:rStyle w:val="Hyperlink"/>
                <w:noProof/>
              </w:rPr>
              <w:t>7. Simulation</w:t>
            </w:r>
            <w:r>
              <w:rPr>
                <w:noProof/>
                <w:webHidden/>
              </w:rPr>
              <w:tab/>
            </w:r>
            <w:r>
              <w:rPr>
                <w:noProof/>
                <w:webHidden/>
              </w:rPr>
              <w:fldChar w:fldCharType="begin"/>
            </w:r>
            <w:r>
              <w:rPr>
                <w:noProof/>
                <w:webHidden/>
              </w:rPr>
              <w:instrText xml:space="preserve"> PAGEREF _Toc500922598 \h </w:instrText>
            </w:r>
            <w:r>
              <w:rPr>
                <w:noProof/>
                <w:webHidden/>
              </w:rPr>
            </w:r>
            <w:r>
              <w:rPr>
                <w:noProof/>
                <w:webHidden/>
              </w:rPr>
              <w:fldChar w:fldCharType="separate"/>
            </w:r>
            <w:r>
              <w:rPr>
                <w:noProof/>
                <w:webHidden/>
              </w:rPr>
              <w:t>62</w:t>
            </w:r>
            <w:r>
              <w:rPr>
                <w:noProof/>
                <w:webHidden/>
              </w:rPr>
              <w:fldChar w:fldCharType="end"/>
            </w:r>
          </w:hyperlink>
        </w:p>
        <w:p w:rsidR="00E7329D" w:rsidRPr="00C35BC8" w:rsidRDefault="00E7329D" w:rsidP="00E7329D">
          <w:pPr>
            <w:pStyle w:val="TOC3"/>
            <w:tabs>
              <w:tab w:val="right" w:leader="dot" w:pos="9062"/>
            </w:tabs>
            <w:ind w:left="0"/>
            <w:rPr>
              <w:lang w:val="de-DE"/>
            </w:rPr>
          </w:pPr>
          <w:r w:rsidRPr="00C35BC8">
            <w:rPr>
              <w:lang w:val="de-DE"/>
            </w:rPr>
            <w:fldChar w:fldCharType="end"/>
          </w:r>
        </w:p>
      </w:sdtContent>
    </w:sdt>
    <w:p w:rsidR="00E7329D" w:rsidRDefault="00E7329D" w:rsidP="00E7329D">
      <w:r>
        <w:br w:type="page"/>
      </w:r>
    </w:p>
    <w:p w:rsidR="00E7329D" w:rsidRDefault="00E7329D" w:rsidP="008A2F93">
      <w:pPr>
        <w:pStyle w:val="Heading2"/>
        <w:numPr>
          <w:ilvl w:val="1"/>
          <w:numId w:val="1"/>
        </w:numPr>
        <w:ind w:left="0"/>
        <w:jc w:val="left"/>
      </w:pPr>
      <w:bookmarkStart w:id="141" w:name="_Toc500922579"/>
      <w:bookmarkStart w:id="142" w:name="_Toc501551934"/>
      <w:r>
        <w:lastRenderedPageBreak/>
        <w:t>Einführung</w:t>
      </w:r>
      <w:bookmarkEnd w:id="141"/>
      <w:bookmarkEnd w:id="142"/>
    </w:p>
    <w:p w:rsidR="00E7329D" w:rsidRDefault="00E7329D" w:rsidP="008A2F93">
      <w:pPr>
        <w:pStyle w:val="Heading3"/>
        <w:numPr>
          <w:ilvl w:val="2"/>
          <w:numId w:val="1"/>
        </w:numPr>
        <w:ind w:left="0"/>
        <w:jc w:val="left"/>
      </w:pPr>
      <w:bookmarkStart w:id="143" w:name="_Toc500922580"/>
      <w:bookmarkStart w:id="144" w:name="_Toc501551935"/>
      <w:r>
        <w:t>Zweck</w:t>
      </w:r>
      <w:bookmarkEnd w:id="143"/>
      <w:bookmarkEnd w:id="144"/>
    </w:p>
    <w:p w:rsidR="00E7329D" w:rsidRPr="00474AE3" w:rsidRDefault="00E7329D" w:rsidP="00E7329D">
      <w:r>
        <w:t>Dieses Dokument regelt den Ablauf und Aufbau des gesamten Projektes. Es soll einen Leitfaden für alle am Projekt beteiligten Personen darstellen.</w:t>
      </w:r>
    </w:p>
    <w:p w:rsidR="00E7329D" w:rsidRDefault="00E7329D" w:rsidP="008A2F93">
      <w:pPr>
        <w:pStyle w:val="Heading3"/>
        <w:numPr>
          <w:ilvl w:val="2"/>
          <w:numId w:val="1"/>
        </w:numPr>
        <w:ind w:left="0"/>
        <w:jc w:val="left"/>
      </w:pPr>
      <w:bookmarkStart w:id="145" w:name="_Toc500922581"/>
      <w:bookmarkStart w:id="146" w:name="_Toc501551936"/>
      <w:r>
        <w:t>Gültigkeitsbereich</w:t>
      </w:r>
      <w:bookmarkEnd w:id="145"/>
      <w:bookmarkEnd w:id="146"/>
    </w:p>
    <w:p w:rsidR="00E7329D" w:rsidRPr="00474AE3" w:rsidRDefault="00E7329D" w:rsidP="00E7329D">
      <w:r>
        <w:t>Dieses Dokument ist im Rahmen der Studienarbeit 2017 «Entwicklung einer Klassenbibliothek zur Erzeugung autokorrelierter Zufallszahlen gültig.</w:t>
      </w:r>
    </w:p>
    <w:p w:rsidR="00E7329D" w:rsidRDefault="00E7329D" w:rsidP="008A2F93">
      <w:pPr>
        <w:pStyle w:val="Heading3"/>
        <w:numPr>
          <w:ilvl w:val="2"/>
          <w:numId w:val="1"/>
        </w:numPr>
        <w:ind w:left="0"/>
        <w:jc w:val="left"/>
      </w:pPr>
      <w:bookmarkStart w:id="147" w:name="_Toc500922582"/>
      <w:bookmarkStart w:id="148" w:name="_Toc501551937"/>
      <w:r>
        <w:t>Referenzen</w:t>
      </w:r>
      <w:bookmarkEnd w:id="147"/>
      <w:bookmarkEnd w:id="148"/>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E7329D" w:rsidRPr="00B80D45" w:rsidTr="00BD3D57">
        <w:trPr>
          <w:trHeight w:val="292"/>
        </w:trPr>
        <w:tc>
          <w:tcPr>
            <w:tcW w:w="2835" w:type="dxa"/>
            <w:shd w:val="clear" w:color="auto" w:fill="548DD4" w:themeFill="text2" w:themeFillTint="99"/>
          </w:tcPr>
          <w:p w:rsidR="00E7329D" w:rsidRPr="00B80D45" w:rsidRDefault="00E7329D" w:rsidP="00BD3D57">
            <w:pPr>
              <w:rPr>
                <w:b/>
              </w:rPr>
            </w:pPr>
            <w:r w:rsidRPr="00B80D45">
              <w:rPr>
                <w:b/>
              </w:rPr>
              <w:t>Bezeichnung</w:t>
            </w:r>
          </w:p>
        </w:tc>
        <w:tc>
          <w:tcPr>
            <w:tcW w:w="6253" w:type="dxa"/>
            <w:shd w:val="clear" w:color="auto" w:fill="548DD4" w:themeFill="text2" w:themeFillTint="99"/>
          </w:tcPr>
          <w:p w:rsidR="00E7329D" w:rsidRPr="00B80D45" w:rsidRDefault="00E7329D" w:rsidP="00BD3D57">
            <w:pPr>
              <w:rPr>
                <w:b/>
              </w:rPr>
            </w:pPr>
            <w:r w:rsidRPr="00B80D45">
              <w:rPr>
                <w:b/>
              </w:rPr>
              <w:t>Link</w:t>
            </w:r>
          </w:p>
        </w:tc>
      </w:tr>
      <w:tr w:rsidR="00E7329D" w:rsidTr="00BD3D57">
        <w:trPr>
          <w:trHeight w:val="292"/>
        </w:trPr>
        <w:tc>
          <w:tcPr>
            <w:tcW w:w="2835" w:type="dxa"/>
          </w:tcPr>
          <w:p w:rsidR="00E7329D" w:rsidRDefault="00E7329D" w:rsidP="00BD3D57">
            <w:r>
              <w:t>Zeiterfassung</w:t>
            </w:r>
          </w:p>
        </w:tc>
        <w:tc>
          <w:tcPr>
            <w:tcW w:w="6253" w:type="dxa"/>
          </w:tcPr>
          <w:p w:rsidR="00E7329D" w:rsidRDefault="00E7329D" w:rsidP="00BD3D57">
            <w:hyperlink r:id="rId60" w:history="1">
              <w:r w:rsidRPr="00234DBE">
                <w:rPr>
                  <w:rStyle w:val="Hyperlink"/>
                </w:rPr>
                <w:t>https://github.com/ntdelay/Semesterarbeit-HS-2017-2018</w:t>
              </w:r>
            </w:hyperlink>
          </w:p>
        </w:tc>
      </w:tr>
      <w:tr w:rsidR="00E7329D" w:rsidTr="00BD3D57">
        <w:trPr>
          <w:trHeight w:val="305"/>
        </w:trPr>
        <w:tc>
          <w:tcPr>
            <w:tcW w:w="2835" w:type="dxa"/>
          </w:tcPr>
          <w:p w:rsidR="00E7329D" w:rsidRDefault="00E7329D" w:rsidP="00BD3D57">
            <w:r>
              <w:t>Sitzungsprotokoll</w:t>
            </w:r>
          </w:p>
        </w:tc>
        <w:tc>
          <w:tcPr>
            <w:tcW w:w="6253" w:type="dxa"/>
          </w:tcPr>
          <w:p w:rsidR="00E7329D" w:rsidRDefault="00E7329D" w:rsidP="00BD3D57">
            <w:hyperlink r:id="rId61" w:history="1">
              <w:r w:rsidRPr="00234DBE">
                <w:rPr>
                  <w:rStyle w:val="Hyperlink"/>
                </w:rPr>
                <w:t>https://github.com/ntdelay/Semesterarbeit-HS-2017-2018</w:t>
              </w:r>
            </w:hyperlink>
          </w:p>
        </w:tc>
      </w:tr>
      <w:tr w:rsidR="00E7329D" w:rsidTr="00BD3D57">
        <w:trPr>
          <w:trHeight w:val="292"/>
        </w:trPr>
        <w:tc>
          <w:tcPr>
            <w:tcW w:w="2835" w:type="dxa"/>
          </w:tcPr>
          <w:p w:rsidR="00E7329D" w:rsidRDefault="00E7329D" w:rsidP="00BD3D57">
            <w:r>
              <w:t>ToDo-Liste</w:t>
            </w:r>
          </w:p>
        </w:tc>
        <w:tc>
          <w:tcPr>
            <w:tcW w:w="6253" w:type="dxa"/>
          </w:tcPr>
          <w:p w:rsidR="00E7329D" w:rsidRDefault="00E7329D" w:rsidP="00BD3D57">
            <w:hyperlink r:id="rId62" w:history="1">
              <w:r w:rsidRPr="00234DBE">
                <w:rPr>
                  <w:rStyle w:val="Hyperlink"/>
                </w:rPr>
                <w:t>https://github.com/ntdelay/Semesterarbeit-HS-2017-2018</w:t>
              </w:r>
            </w:hyperlink>
          </w:p>
        </w:tc>
      </w:tr>
    </w:tbl>
    <w:p w:rsidR="00E7329D" w:rsidRDefault="00E7329D" w:rsidP="008A2F93">
      <w:pPr>
        <w:pStyle w:val="Heading2"/>
        <w:numPr>
          <w:ilvl w:val="1"/>
          <w:numId w:val="1"/>
        </w:numPr>
        <w:ind w:left="0"/>
        <w:jc w:val="left"/>
      </w:pPr>
      <w:bookmarkStart w:id="149" w:name="_Toc500922583"/>
      <w:bookmarkStart w:id="150" w:name="_Toc501551938"/>
      <w:r>
        <w:t>Projekt Übersicht</w:t>
      </w:r>
      <w:bookmarkEnd w:id="149"/>
      <w:bookmarkEnd w:id="150"/>
    </w:p>
    <w:p w:rsidR="00E7329D" w:rsidRDefault="00E7329D" w:rsidP="00E7329D">
      <w:r>
        <w:t>Im Rahmen dieser Studienarbeit soll eine Klassenbibliothek zur Erzeugung von autokorrelierter Zufallszahlen entwickelt werden und anschliessend in die Simulationsumgebung Simio integriert werden.</w:t>
      </w:r>
    </w:p>
    <w:p w:rsidR="00E7329D" w:rsidRDefault="00E7329D" w:rsidP="008A2F93">
      <w:pPr>
        <w:pStyle w:val="Heading3"/>
        <w:numPr>
          <w:ilvl w:val="2"/>
          <w:numId w:val="1"/>
        </w:numPr>
        <w:ind w:left="0"/>
        <w:jc w:val="left"/>
      </w:pPr>
      <w:bookmarkStart w:id="151" w:name="_Toc500922584"/>
      <w:bookmarkStart w:id="152" w:name="_Toc501551939"/>
      <w:r>
        <w:t>Zweck und Ziel</w:t>
      </w:r>
      <w:bookmarkEnd w:id="151"/>
      <w:bookmarkEnd w:id="152"/>
    </w:p>
    <w:p w:rsidR="00E7329D" w:rsidRDefault="00E7329D" w:rsidP="00E7329D">
      <w:r>
        <w:t>In der Simulation von Systemen werden Zufallszahlen zur Beschreibung der einzelnen Arbeitsschritte benötigt. 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Simio zu entwickeln, welche den Grad der Autokorrelation einstellen lässt.</w:t>
      </w:r>
    </w:p>
    <w:p w:rsidR="00E7329D" w:rsidRDefault="00E7329D" w:rsidP="00E7329D"/>
    <w:p w:rsidR="00E7329D" w:rsidRDefault="00E7329D" w:rsidP="00E7329D">
      <w:r>
        <w:t>Zusätzlich zu den wissenschaftlichen Zielen, möchten wir uns in folgenden Punkten selbst weiterbilden.</w:t>
      </w:r>
    </w:p>
    <w:p w:rsidR="00E7329D" w:rsidRDefault="00E7329D" w:rsidP="008A2F93">
      <w:pPr>
        <w:pStyle w:val="ListParagraph"/>
        <w:numPr>
          <w:ilvl w:val="0"/>
          <w:numId w:val="7"/>
        </w:numPr>
        <w:spacing w:after="160" w:line="259" w:lineRule="auto"/>
        <w:jc w:val="left"/>
      </w:pPr>
      <w:r>
        <w:t>Einarbeiten in eine neue Problemdomäne: ARTA</w:t>
      </w:r>
    </w:p>
    <w:p w:rsidR="00E7329D" w:rsidRDefault="00E7329D" w:rsidP="008A2F93">
      <w:pPr>
        <w:pStyle w:val="ListParagraph"/>
        <w:numPr>
          <w:ilvl w:val="0"/>
          <w:numId w:val="7"/>
        </w:numPr>
        <w:spacing w:after="160" w:line="259" w:lineRule="auto"/>
        <w:jc w:val="left"/>
      </w:pPr>
      <w:r>
        <w:t>Vertiefung der Kenntnisse: Simio, C#</w:t>
      </w:r>
    </w:p>
    <w:p w:rsidR="00E7329D" w:rsidRDefault="00E7329D" w:rsidP="008A2F93">
      <w:pPr>
        <w:pStyle w:val="ListParagraph"/>
        <w:numPr>
          <w:ilvl w:val="0"/>
          <w:numId w:val="7"/>
        </w:numPr>
        <w:spacing w:after="160" w:line="259" w:lineRule="auto"/>
        <w:jc w:val="left"/>
      </w:pPr>
      <w:r>
        <w:t>Erzeugen eines wissenschaftlichen Papers</w:t>
      </w:r>
    </w:p>
    <w:p w:rsidR="00E7329D" w:rsidRDefault="00E7329D" w:rsidP="008A2F93">
      <w:pPr>
        <w:pStyle w:val="ListParagraph"/>
        <w:numPr>
          <w:ilvl w:val="0"/>
          <w:numId w:val="7"/>
        </w:numPr>
        <w:spacing w:after="160" w:line="259" w:lineRule="auto"/>
        <w:jc w:val="left"/>
      </w:pPr>
      <w:r>
        <w:t>Vertiefung im Bereich Projektmanagement</w:t>
      </w:r>
    </w:p>
    <w:p w:rsidR="00E7329D" w:rsidRDefault="00E7329D" w:rsidP="008A2F93">
      <w:pPr>
        <w:pStyle w:val="ListParagraph"/>
        <w:numPr>
          <w:ilvl w:val="0"/>
          <w:numId w:val="7"/>
        </w:numPr>
        <w:spacing w:after="160" w:line="259" w:lineRule="auto"/>
        <w:jc w:val="left"/>
      </w:pPr>
      <w:r>
        <w:t>Erarbeitung einer Simulationsumgebung zur Verifikation eines komplexen Prozesses</w:t>
      </w:r>
    </w:p>
    <w:p w:rsidR="00E7329D" w:rsidRDefault="00E7329D" w:rsidP="00E7329D"/>
    <w:p w:rsidR="00E7329D" w:rsidRDefault="00E7329D" w:rsidP="00E7329D">
      <w:r>
        <w:br w:type="page"/>
      </w:r>
    </w:p>
    <w:p w:rsidR="00E7329D" w:rsidRDefault="00E7329D" w:rsidP="008A2F93">
      <w:pPr>
        <w:pStyle w:val="Heading2"/>
        <w:numPr>
          <w:ilvl w:val="1"/>
          <w:numId w:val="1"/>
        </w:numPr>
        <w:ind w:left="0"/>
        <w:jc w:val="left"/>
      </w:pPr>
      <w:bookmarkStart w:id="153" w:name="_Toc500922585"/>
      <w:bookmarkStart w:id="154" w:name="_Toc501551940"/>
      <w:r>
        <w:lastRenderedPageBreak/>
        <w:t>Management Abläufe</w:t>
      </w:r>
      <w:bookmarkEnd w:id="153"/>
      <w:bookmarkEnd w:id="154"/>
    </w:p>
    <w:p w:rsidR="00E7329D" w:rsidRDefault="00E7329D" w:rsidP="008A2F93">
      <w:pPr>
        <w:pStyle w:val="Heading3"/>
        <w:numPr>
          <w:ilvl w:val="2"/>
          <w:numId w:val="1"/>
        </w:numPr>
        <w:ind w:left="0"/>
        <w:jc w:val="left"/>
      </w:pPr>
      <w:bookmarkStart w:id="155" w:name="_Toc500922586"/>
      <w:bookmarkStart w:id="156" w:name="_Toc501551941"/>
      <w:r>
        <w:t>Kostenvoranschlag</w:t>
      </w:r>
      <w:bookmarkEnd w:id="155"/>
      <w:bookmarkEnd w:id="156"/>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E7329D" w:rsidTr="00BD3D57">
        <w:tc>
          <w:tcPr>
            <w:tcW w:w="4395" w:type="dxa"/>
            <w:tcBorders>
              <w:bottom w:val="single" w:sz="4" w:space="0" w:color="auto"/>
            </w:tcBorders>
          </w:tcPr>
          <w:p w:rsidR="00E7329D" w:rsidRDefault="00E7329D" w:rsidP="00BD3D57">
            <w:pPr>
              <w:rPr>
                <w:b/>
              </w:rPr>
            </w:pPr>
            <w:r w:rsidRPr="00411691">
              <w:rPr>
                <w:b/>
              </w:rPr>
              <w:t>Zeitraum</w:t>
            </w:r>
          </w:p>
          <w:p w:rsidR="00E7329D" w:rsidRPr="00411691" w:rsidRDefault="00E7329D" w:rsidP="00BD3D57">
            <w:pPr>
              <w:rPr>
                <w:b/>
              </w:rPr>
            </w:pPr>
          </w:p>
        </w:tc>
        <w:tc>
          <w:tcPr>
            <w:tcW w:w="4667" w:type="dxa"/>
          </w:tcPr>
          <w:p w:rsidR="00E7329D" w:rsidRDefault="00E7329D" w:rsidP="00BD3D57">
            <w:r>
              <w:t>14 Wochen</w:t>
            </w:r>
          </w:p>
        </w:tc>
      </w:tr>
      <w:tr w:rsidR="00E7329D" w:rsidTr="00BD3D57">
        <w:tc>
          <w:tcPr>
            <w:tcW w:w="4395" w:type="dxa"/>
            <w:tcBorders>
              <w:bottom w:val="nil"/>
            </w:tcBorders>
          </w:tcPr>
          <w:p w:rsidR="00E7329D" w:rsidRPr="00411691" w:rsidRDefault="00E7329D" w:rsidP="00BD3D57">
            <w:pPr>
              <w:rPr>
                <w:b/>
              </w:rPr>
            </w:pPr>
            <w:r w:rsidRPr="00411691">
              <w:rPr>
                <w:b/>
              </w:rPr>
              <w:t>Geplante Arbeitstage</w:t>
            </w:r>
          </w:p>
        </w:tc>
        <w:tc>
          <w:tcPr>
            <w:tcW w:w="4667" w:type="dxa"/>
          </w:tcPr>
          <w:p w:rsidR="00E7329D" w:rsidRDefault="00E7329D" w:rsidP="00BD3D57">
            <w:r>
              <w:t>Montag: 8 h</w:t>
            </w:r>
          </w:p>
        </w:tc>
      </w:tr>
      <w:tr w:rsidR="00E7329D" w:rsidTr="00BD3D57">
        <w:tc>
          <w:tcPr>
            <w:tcW w:w="4395" w:type="dxa"/>
            <w:tcBorders>
              <w:top w:val="nil"/>
              <w:bottom w:val="nil"/>
            </w:tcBorders>
          </w:tcPr>
          <w:p w:rsidR="00E7329D" w:rsidRPr="00411691" w:rsidRDefault="00E7329D" w:rsidP="00BD3D57">
            <w:pPr>
              <w:rPr>
                <w:b/>
              </w:rPr>
            </w:pPr>
          </w:p>
        </w:tc>
        <w:tc>
          <w:tcPr>
            <w:tcW w:w="4667" w:type="dxa"/>
          </w:tcPr>
          <w:p w:rsidR="00E7329D" w:rsidRDefault="00E7329D" w:rsidP="00BD3D57">
            <w:r>
              <w:t>Mittwoch: 4 h</w:t>
            </w:r>
          </w:p>
        </w:tc>
      </w:tr>
      <w:tr w:rsidR="00E7329D" w:rsidTr="00BD3D57">
        <w:tc>
          <w:tcPr>
            <w:tcW w:w="4395" w:type="dxa"/>
            <w:tcBorders>
              <w:top w:val="nil"/>
              <w:bottom w:val="single" w:sz="4" w:space="0" w:color="auto"/>
            </w:tcBorders>
          </w:tcPr>
          <w:p w:rsidR="00E7329D" w:rsidRPr="00411691" w:rsidRDefault="00E7329D" w:rsidP="00BD3D57">
            <w:pPr>
              <w:rPr>
                <w:b/>
              </w:rPr>
            </w:pPr>
          </w:p>
        </w:tc>
        <w:tc>
          <w:tcPr>
            <w:tcW w:w="4667" w:type="dxa"/>
          </w:tcPr>
          <w:p w:rsidR="00E7329D" w:rsidRDefault="00E7329D" w:rsidP="00BD3D57">
            <w:r>
              <w:t>Samstag: 4-8 h</w:t>
            </w:r>
          </w:p>
        </w:tc>
      </w:tr>
      <w:tr w:rsidR="00E7329D" w:rsidTr="00BD3D57">
        <w:tc>
          <w:tcPr>
            <w:tcW w:w="4395" w:type="dxa"/>
            <w:tcBorders>
              <w:bottom w:val="nil"/>
            </w:tcBorders>
          </w:tcPr>
          <w:p w:rsidR="00E7329D" w:rsidRPr="00411691" w:rsidRDefault="00E7329D" w:rsidP="00BD3D57">
            <w:pPr>
              <w:rPr>
                <w:b/>
              </w:rPr>
            </w:pPr>
            <w:r w:rsidRPr="00411691">
              <w:rPr>
                <w:b/>
              </w:rPr>
              <w:t>Total geplante Arbeitszeit:</w:t>
            </w:r>
          </w:p>
        </w:tc>
        <w:tc>
          <w:tcPr>
            <w:tcW w:w="4667" w:type="dxa"/>
          </w:tcPr>
          <w:p w:rsidR="00E7329D" w:rsidRDefault="00E7329D" w:rsidP="00BD3D57">
            <w:r>
              <w:t>14 Wochen * 16 h/Woche</w:t>
            </w:r>
          </w:p>
        </w:tc>
      </w:tr>
      <w:tr w:rsidR="00E7329D" w:rsidTr="00BD3D57">
        <w:tc>
          <w:tcPr>
            <w:tcW w:w="4395" w:type="dxa"/>
            <w:tcBorders>
              <w:top w:val="nil"/>
              <w:bottom w:val="nil"/>
            </w:tcBorders>
          </w:tcPr>
          <w:p w:rsidR="00E7329D" w:rsidRDefault="00E7329D" w:rsidP="00BD3D57"/>
        </w:tc>
        <w:tc>
          <w:tcPr>
            <w:tcW w:w="4667" w:type="dxa"/>
          </w:tcPr>
          <w:p w:rsidR="00E7329D" w:rsidRDefault="00E7329D" w:rsidP="00BD3D57">
            <w:r>
              <w:t>= 224 h / Person</w:t>
            </w:r>
          </w:p>
        </w:tc>
      </w:tr>
    </w:tbl>
    <w:p w:rsidR="00E7329D" w:rsidRDefault="00E7329D" w:rsidP="00E7329D">
      <w:pPr>
        <w:sectPr w:rsidR="00E7329D" w:rsidSect="00E7329D">
          <w:headerReference w:type="even" r:id="rId63"/>
          <w:headerReference w:type="default" r:id="rId64"/>
          <w:footerReference w:type="even" r:id="rId65"/>
          <w:footerReference w:type="default" r:id="rId66"/>
          <w:headerReference w:type="first" r:id="rId67"/>
          <w:footerReference w:type="first" r:id="rId68"/>
          <w:pgSz w:w="11906" w:h="16838"/>
          <w:pgMar w:top="1417" w:right="1417" w:bottom="1134" w:left="1417" w:header="708" w:footer="708" w:gutter="0"/>
          <w:cols w:space="708"/>
          <w:titlePg/>
          <w:docGrid w:linePitch="360"/>
        </w:sectPr>
      </w:pPr>
    </w:p>
    <w:p w:rsidR="00E7329D" w:rsidRDefault="00E7329D" w:rsidP="008A2F93">
      <w:pPr>
        <w:pStyle w:val="Heading3"/>
        <w:numPr>
          <w:ilvl w:val="2"/>
          <w:numId w:val="1"/>
        </w:numPr>
        <w:ind w:left="0"/>
        <w:jc w:val="left"/>
      </w:pPr>
      <w:bookmarkStart w:id="157" w:name="_Toc500922587"/>
      <w:bookmarkStart w:id="158" w:name="_Toc501551942"/>
      <w:r>
        <w:lastRenderedPageBreak/>
        <w:t>Zeitliche Planung</w:t>
      </w:r>
      <w:bookmarkEnd w:id="157"/>
      <w:bookmarkEnd w:id="158"/>
    </w:p>
    <w:p w:rsidR="00E7329D" w:rsidRPr="00C05406" w:rsidRDefault="00E7329D" w:rsidP="00E7329D">
      <w:r>
        <w:object w:dxaOrig="25261" w:dyaOrig="5700">
          <v:shape id="_x0000_i1145" type="#_x0000_t75" style="width:749.25pt;height:172.5pt" o:ole="">
            <v:imagedata r:id="rId69" o:title=""/>
          </v:shape>
          <o:OLEObject Type="Embed" ProgID="Visio.Drawing.15" ShapeID="_x0000_i1145" DrawAspect="Content" ObjectID="_1575294728" r:id="rId70"/>
        </w:object>
      </w:r>
    </w:p>
    <w:p w:rsidR="00E7329D" w:rsidRDefault="00E7329D" w:rsidP="00E7329D"/>
    <w:p w:rsidR="00E7329D" w:rsidRDefault="00E7329D" w:rsidP="00E7329D">
      <w:pPr>
        <w:sectPr w:rsidR="00E7329D" w:rsidSect="00C05406">
          <w:headerReference w:type="first" r:id="rId71"/>
          <w:pgSz w:w="16838" w:h="11906" w:orient="landscape"/>
          <w:pgMar w:top="1417" w:right="1417" w:bottom="1417" w:left="1134" w:header="708" w:footer="708" w:gutter="0"/>
          <w:cols w:space="708"/>
          <w:titlePg/>
          <w:docGrid w:linePitch="360"/>
        </w:sectPr>
      </w:pPr>
    </w:p>
    <w:p w:rsidR="00E7329D" w:rsidRDefault="00E7329D" w:rsidP="008A2F93">
      <w:pPr>
        <w:pStyle w:val="Heading4"/>
        <w:numPr>
          <w:ilvl w:val="3"/>
          <w:numId w:val="1"/>
        </w:numPr>
        <w:jc w:val="left"/>
      </w:pPr>
      <w:bookmarkStart w:id="159" w:name="_Toc500922588"/>
      <w:r>
        <w:lastRenderedPageBreak/>
        <w:t>Phasen</w:t>
      </w:r>
      <w:bookmarkEnd w:id="159"/>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Kickoff</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3"/>
              </w:numPr>
              <w:jc w:val="left"/>
            </w:pPr>
            <w:r>
              <w:t>Vertraut machen mit dem Themengebiet</w:t>
            </w:r>
          </w:p>
          <w:p w:rsidR="00E7329D" w:rsidRDefault="00E7329D" w:rsidP="008A2F93">
            <w:pPr>
              <w:pStyle w:val="ListParagraph"/>
              <w:numPr>
                <w:ilvl w:val="0"/>
                <w:numId w:val="3"/>
              </w:numPr>
              <w:jc w:val="left"/>
            </w:pPr>
            <w:r>
              <w:t>Projektorganisation</w:t>
            </w:r>
          </w:p>
          <w:p w:rsidR="00E7329D" w:rsidRDefault="00E7329D" w:rsidP="008A2F93">
            <w:pPr>
              <w:pStyle w:val="ListParagraph"/>
              <w:numPr>
                <w:ilvl w:val="0"/>
                <w:numId w:val="3"/>
              </w:numPr>
              <w:jc w:val="left"/>
            </w:pPr>
            <w:r>
              <w:t>Recherche</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Zeitraum</w:t>
            </w:r>
          </w:p>
        </w:tc>
        <w:tc>
          <w:tcPr>
            <w:tcW w:w="7224" w:type="dxa"/>
          </w:tcPr>
          <w:p w:rsidR="00E7329D" w:rsidRDefault="00E7329D" w:rsidP="00BD3D57">
            <w:r>
              <w:t>18.09.2017 – 27.09.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4"/>
              </w:numPr>
              <w:jc w:val="left"/>
            </w:pPr>
            <w:r>
              <w:t>Projektmanagement ist operativ</w:t>
            </w:r>
          </w:p>
          <w:p w:rsidR="00E7329D" w:rsidRDefault="00E7329D" w:rsidP="008A2F93">
            <w:pPr>
              <w:pStyle w:val="ListParagraph"/>
              <w:numPr>
                <w:ilvl w:val="1"/>
                <w:numId w:val="4"/>
              </w:numPr>
              <w:jc w:val="left"/>
            </w:pPr>
            <w:r>
              <w:t>Git</w:t>
            </w:r>
          </w:p>
          <w:p w:rsidR="00E7329D" w:rsidRDefault="00E7329D" w:rsidP="008A2F93">
            <w:pPr>
              <w:pStyle w:val="ListParagraph"/>
              <w:numPr>
                <w:ilvl w:val="1"/>
                <w:numId w:val="4"/>
              </w:numPr>
              <w:jc w:val="left"/>
            </w:pPr>
            <w:r>
              <w:t>Zube</w:t>
            </w:r>
          </w:p>
          <w:p w:rsidR="00E7329D" w:rsidRDefault="00E7329D" w:rsidP="008A2F93">
            <w:pPr>
              <w:pStyle w:val="ListParagraph"/>
              <w:numPr>
                <w:ilvl w:val="1"/>
                <w:numId w:val="4"/>
              </w:numPr>
              <w:jc w:val="left"/>
            </w:pPr>
            <w:r>
              <w:t>Zeiterfassung</w:t>
            </w:r>
          </w:p>
          <w:p w:rsidR="00E7329D" w:rsidRDefault="00E7329D" w:rsidP="008A2F93">
            <w:pPr>
              <w:pStyle w:val="ListParagraph"/>
              <w:numPr>
                <w:ilvl w:val="1"/>
                <w:numId w:val="4"/>
              </w:numPr>
              <w:jc w:val="left"/>
            </w:pPr>
            <w:r>
              <w:t>Dokumentationsvorlagen</w:t>
            </w:r>
          </w:p>
          <w:p w:rsidR="00E7329D" w:rsidRDefault="00E7329D" w:rsidP="008A2F93">
            <w:pPr>
              <w:pStyle w:val="ListParagraph"/>
              <w:numPr>
                <w:ilvl w:val="1"/>
                <w:numId w:val="4"/>
              </w:numPr>
              <w:jc w:val="left"/>
            </w:pPr>
            <w:r>
              <w:t>Projektplan erstellt</w:t>
            </w:r>
          </w:p>
          <w:p w:rsidR="00E7329D" w:rsidRDefault="00E7329D" w:rsidP="008A2F93">
            <w:pPr>
              <w:pStyle w:val="ListParagraph"/>
              <w:numPr>
                <w:ilvl w:val="0"/>
                <w:numId w:val="4"/>
              </w:numPr>
              <w:jc w:val="left"/>
            </w:pPr>
            <w:r>
              <w:t>Grobübersicht von ARTA erlangt</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Recherche</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3"/>
              </w:numPr>
              <w:jc w:val="left"/>
            </w:pPr>
            <w:r>
              <w:t>Weitere Quellen zum Themenbereich ausfindig machen</w:t>
            </w:r>
          </w:p>
          <w:p w:rsidR="00E7329D" w:rsidRDefault="00E7329D" w:rsidP="008A2F93">
            <w:pPr>
              <w:pStyle w:val="ListParagraph"/>
              <w:numPr>
                <w:ilvl w:val="0"/>
                <w:numId w:val="3"/>
              </w:numPr>
              <w:jc w:val="left"/>
            </w:pPr>
            <w:r>
              <w:t>Simio-Refresher</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Default="00E7329D" w:rsidP="00BD3D57">
            <w:r>
              <w:t>27.09.2017</w:t>
            </w:r>
          </w:p>
        </w:tc>
      </w:tr>
      <w:tr w:rsidR="00E7329D" w:rsidTr="00BD3D57">
        <w:tc>
          <w:tcPr>
            <w:tcW w:w="1838" w:type="dxa"/>
            <w:shd w:val="clear" w:color="auto" w:fill="8DB3E2" w:themeFill="text2" w:themeFillTint="66"/>
          </w:tcPr>
          <w:p w:rsidR="00E7329D" w:rsidRDefault="00E7329D" w:rsidP="00BD3D57">
            <w:pPr>
              <w:rPr>
                <w:b/>
              </w:rPr>
            </w:pPr>
            <w:r>
              <w:rPr>
                <w:b/>
              </w:rPr>
              <w:t>Enddatum</w:t>
            </w:r>
          </w:p>
        </w:tc>
        <w:tc>
          <w:tcPr>
            <w:tcW w:w="7224" w:type="dxa"/>
          </w:tcPr>
          <w:p w:rsidR="00E7329D" w:rsidRDefault="00E7329D" w:rsidP="00BD3D57">
            <w:r>
              <w:t>11.10.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4"/>
              </w:numPr>
              <w:jc w:val="left"/>
            </w:pPr>
            <w:r>
              <w:t>Vertiefte Wissen über ARTA erlangen</w:t>
            </w:r>
          </w:p>
          <w:p w:rsidR="00E7329D" w:rsidRDefault="00E7329D" w:rsidP="008A2F93">
            <w:pPr>
              <w:pStyle w:val="ListParagraph"/>
              <w:numPr>
                <w:ilvl w:val="0"/>
                <w:numId w:val="4"/>
              </w:numPr>
              <w:jc w:val="left"/>
            </w:pPr>
            <w:r>
              <w:t>JARTA: Code-Analyse</w:t>
            </w:r>
          </w:p>
          <w:p w:rsidR="00E7329D" w:rsidRDefault="00E7329D" w:rsidP="008A2F93">
            <w:pPr>
              <w:pStyle w:val="ListParagraph"/>
              <w:numPr>
                <w:ilvl w:val="0"/>
                <w:numId w:val="4"/>
              </w:numPr>
              <w:jc w:val="left"/>
            </w:pPr>
            <w:r>
              <w:t>SIMIO-Schnittstellen kennen</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Pr>
                <w:b/>
              </w:rPr>
              <w:t>Konzeption 1</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Pr="001F1F17" w:rsidRDefault="00E7329D" w:rsidP="008A2F93">
            <w:pPr>
              <w:pStyle w:val="ListParagraph"/>
              <w:numPr>
                <w:ilvl w:val="0"/>
                <w:numId w:val="6"/>
              </w:numPr>
              <w:jc w:val="left"/>
            </w:pPr>
            <w:r w:rsidRPr="001F1F17">
              <w:t>Überführen des ARTA-Prozesses von Java nach C#</w:t>
            </w:r>
          </w:p>
          <w:p w:rsidR="00E7329D" w:rsidRPr="001F1F17" w:rsidRDefault="00E7329D" w:rsidP="008A2F93">
            <w:pPr>
              <w:pStyle w:val="ListParagraph"/>
              <w:numPr>
                <w:ilvl w:val="0"/>
                <w:numId w:val="6"/>
              </w:numPr>
              <w:jc w:val="left"/>
            </w:pPr>
            <w:r w:rsidRPr="001F1F17">
              <w:t>Theorie: Autokorrelation</w:t>
            </w:r>
          </w:p>
          <w:p w:rsidR="00E7329D" w:rsidRPr="001F1F17" w:rsidRDefault="00E7329D" w:rsidP="008A2F93">
            <w:pPr>
              <w:pStyle w:val="ListParagraph"/>
              <w:numPr>
                <w:ilvl w:val="0"/>
                <w:numId w:val="6"/>
              </w:numPr>
              <w:jc w:val="left"/>
            </w:pPr>
            <w:r w:rsidRPr="001F1F17">
              <w:t>Aufbau der Dokumentation</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Pr="001F1F17" w:rsidRDefault="00E7329D" w:rsidP="00BD3D57">
            <w:r w:rsidRPr="001F1F17">
              <w:t>12.10.2017</w:t>
            </w:r>
          </w:p>
        </w:tc>
      </w:tr>
      <w:tr w:rsidR="00E7329D" w:rsidTr="00BD3D57">
        <w:tc>
          <w:tcPr>
            <w:tcW w:w="1838" w:type="dxa"/>
            <w:shd w:val="clear" w:color="auto" w:fill="8DB3E2" w:themeFill="text2" w:themeFillTint="66"/>
          </w:tcPr>
          <w:p w:rsidR="00E7329D" w:rsidRPr="008F32AC" w:rsidRDefault="00E7329D" w:rsidP="00BD3D57">
            <w:pPr>
              <w:rPr>
                <w:b/>
              </w:rPr>
            </w:pPr>
            <w:r>
              <w:rPr>
                <w:b/>
              </w:rPr>
              <w:t>Enddatum</w:t>
            </w:r>
          </w:p>
        </w:tc>
        <w:tc>
          <w:tcPr>
            <w:tcW w:w="7224" w:type="dxa"/>
          </w:tcPr>
          <w:p w:rsidR="00E7329D" w:rsidRPr="001F1F17" w:rsidRDefault="00E7329D" w:rsidP="00BD3D57">
            <w:r w:rsidRPr="001F1F17">
              <w:t>25.10.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Pr="001F1F17" w:rsidRDefault="00E7329D" w:rsidP="008A2F93">
            <w:pPr>
              <w:pStyle w:val="ListParagraph"/>
              <w:numPr>
                <w:ilvl w:val="0"/>
                <w:numId w:val="3"/>
              </w:numPr>
              <w:jc w:val="left"/>
            </w:pPr>
            <w:r w:rsidRPr="001F1F17">
              <w:t>Klassenbibliothek des ARTA-Prozesses in C#</w:t>
            </w:r>
          </w:p>
          <w:p w:rsidR="00E7329D" w:rsidRPr="001F1F17" w:rsidRDefault="00E7329D" w:rsidP="008A2F93">
            <w:pPr>
              <w:pStyle w:val="ListParagraph"/>
              <w:numPr>
                <w:ilvl w:val="0"/>
                <w:numId w:val="3"/>
              </w:numPr>
              <w:jc w:val="left"/>
            </w:pPr>
            <w:r w:rsidRPr="001F1F17">
              <w:t>Theoretische Aspekte zu Autokorrelation dokumentiert</w:t>
            </w:r>
          </w:p>
        </w:tc>
      </w:tr>
    </w:tbl>
    <w:p w:rsidR="00E7329D" w:rsidRDefault="00E7329D" w:rsidP="00E7329D"/>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Pr>
                <w:b/>
              </w:rPr>
              <w:t>Konzeption 2</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Pr="001F1F17" w:rsidRDefault="00E7329D" w:rsidP="008A2F93">
            <w:pPr>
              <w:pStyle w:val="ListParagraph"/>
              <w:numPr>
                <w:ilvl w:val="0"/>
                <w:numId w:val="6"/>
              </w:numPr>
              <w:jc w:val="left"/>
            </w:pPr>
            <w:r w:rsidRPr="001F1F17">
              <w:t>Integration der Klassenbibliothek in Simio</w:t>
            </w:r>
          </w:p>
          <w:p w:rsidR="00E7329D" w:rsidRPr="001F1F17" w:rsidRDefault="00E7329D" w:rsidP="008A2F93">
            <w:pPr>
              <w:pStyle w:val="ListParagraph"/>
              <w:numPr>
                <w:ilvl w:val="0"/>
                <w:numId w:val="6"/>
              </w:numPr>
              <w:jc w:val="left"/>
            </w:pPr>
            <w:r w:rsidRPr="001F1F17">
              <w:t>Statistische Tests</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Pr="001F1F17" w:rsidRDefault="00E7329D" w:rsidP="00BD3D57">
            <w:r w:rsidRPr="001F1F17">
              <w:t>26.10.2017</w:t>
            </w:r>
          </w:p>
        </w:tc>
      </w:tr>
      <w:tr w:rsidR="00E7329D" w:rsidTr="00BD3D57">
        <w:tc>
          <w:tcPr>
            <w:tcW w:w="1838" w:type="dxa"/>
            <w:shd w:val="clear" w:color="auto" w:fill="8DB3E2" w:themeFill="text2" w:themeFillTint="66"/>
          </w:tcPr>
          <w:p w:rsidR="00E7329D" w:rsidRPr="008F32AC" w:rsidRDefault="00E7329D" w:rsidP="00BD3D57">
            <w:pPr>
              <w:rPr>
                <w:b/>
              </w:rPr>
            </w:pPr>
            <w:r>
              <w:rPr>
                <w:b/>
              </w:rPr>
              <w:t>Enddatum</w:t>
            </w:r>
          </w:p>
        </w:tc>
        <w:tc>
          <w:tcPr>
            <w:tcW w:w="7224" w:type="dxa"/>
          </w:tcPr>
          <w:p w:rsidR="00E7329D" w:rsidRPr="001F1F17" w:rsidRDefault="00E7329D" w:rsidP="00BD3D57">
            <w:r w:rsidRPr="001F1F17">
              <w:t>08.11.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Pr="001F1F17" w:rsidRDefault="00E7329D" w:rsidP="008A2F93">
            <w:pPr>
              <w:pStyle w:val="ListParagraph"/>
              <w:numPr>
                <w:ilvl w:val="0"/>
                <w:numId w:val="3"/>
              </w:numPr>
              <w:jc w:val="left"/>
            </w:pPr>
            <w:r w:rsidRPr="001F1F17">
              <w:t>Statistische Tests umgesetzt</w:t>
            </w:r>
          </w:p>
          <w:p w:rsidR="00E7329D" w:rsidRPr="001F1F17" w:rsidRDefault="00E7329D" w:rsidP="008A2F93">
            <w:pPr>
              <w:pStyle w:val="ListParagraph"/>
              <w:numPr>
                <w:ilvl w:val="0"/>
                <w:numId w:val="3"/>
              </w:numPr>
              <w:jc w:val="left"/>
            </w:pPr>
            <w:r w:rsidRPr="001F1F17">
              <w:t>Schnittstelle zu SIMIO realisiert</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Implementation Klassenbibliothek</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6"/>
              </w:numPr>
              <w:jc w:val="left"/>
            </w:pPr>
            <w:r>
              <w:t>Überführen des ARTA-Prozesses von Java nach C#</w:t>
            </w:r>
          </w:p>
          <w:p w:rsidR="00E7329D" w:rsidRDefault="00E7329D" w:rsidP="008A2F93">
            <w:pPr>
              <w:pStyle w:val="ListParagraph"/>
              <w:numPr>
                <w:ilvl w:val="0"/>
                <w:numId w:val="6"/>
              </w:numPr>
              <w:jc w:val="left"/>
            </w:pPr>
            <w:r>
              <w:t>Testing des neu erzeugten Codes</w:t>
            </w:r>
          </w:p>
          <w:p w:rsidR="00E7329D" w:rsidRDefault="00E7329D" w:rsidP="008A2F93">
            <w:pPr>
              <w:pStyle w:val="ListParagraph"/>
              <w:numPr>
                <w:ilvl w:val="0"/>
                <w:numId w:val="6"/>
              </w:numPr>
              <w:jc w:val="left"/>
            </w:pPr>
            <w:r>
              <w:t>Integration der Klassenbibliothek in Simio</w:t>
            </w:r>
          </w:p>
          <w:p w:rsidR="00E7329D" w:rsidRDefault="00E7329D" w:rsidP="008A2F93">
            <w:pPr>
              <w:pStyle w:val="ListParagraph"/>
              <w:numPr>
                <w:ilvl w:val="0"/>
                <w:numId w:val="6"/>
              </w:numPr>
              <w:jc w:val="left"/>
            </w:pPr>
            <w:r>
              <w:t>Realisierung der Konzeptionsphasen 1 &amp; 2</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Default="00E7329D" w:rsidP="00BD3D57">
            <w:r>
              <w:t>9.11.2017</w:t>
            </w:r>
          </w:p>
        </w:tc>
      </w:tr>
      <w:tr w:rsidR="00E7329D" w:rsidTr="00BD3D57">
        <w:tc>
          <w:tcPr>
            <w:tcW w:w="1838" w:type="dxa"/>
            <w:shd w:val="clear" w:color="auto" w:fill="8DB3E2" w:themeFill="text2" w:themeFillTint="66"/>
          </w:tcPr>
          <w:p w:rsidR="00E7329D" w:rsidRPr="008F32AC" w:rsidRDefault="00E7329D" w:rsidP="00BD3D57">
            <w:pPr>
              <w:rPr>
                <w:b/>
              </w:rPr>
            </w:pPr>
            <w:r>
              <w:rPr>
                <w:b/>
              </w:rPr>
              <w:t>Enddatum</w:t>
            </w:r>
          </w:p>
        </w:tc>
        <w:tc>
          <w:tcPr>
            <w:tcW w:w="7224" w:type="dxa"/>
          </w:tcPr>
          <w:p w:rsidR="00E7329D" w:rsidRDefault="00E7329D" w:rsidP="00BD3D57">
            <w:r>
              <w:t>22.11.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lastRenderedPageBreak/>
              <w:t>Ziel</w:t>
            </w:r>
          </w:p>
        </w:tc>
        <w:tc>
          <w:tcPr>
            <w:tcW w:w="7224" w:type="dxa"/>
            <w:tcBorders>
              <w:bottom w:val="single" w:sz="18" w:space="0" w:color="000000"/>
            </w:tcBorders>
          </w:tcPr>
          <w:p w:rsidR="00E7329D" w:rsidRDefault="00E7329D" w:rsidP="008A2F93">
            <w:pPr>
              <w:pStyle w:val="ListParagraph"/>
              <w:numPr>
                <w:ilvl w:val="0"/>
                <w:numId w:val="3"/>
              </w:numPr>
              <w:jc w:val="left"/>
            </w:pPr>
            <w:r>
              <w:t>Klassenbibliothek des ARTA-Prozesses in C#</w:t>
            </w:r>
          </w:p>
          <w:p w:rsidR="00E7329D" w:rsidRDefault="00E7329D" w:rsidP="008A2F93">
            <w:pPr>
              <w:pStyle w:val="ListParagraph"/>
              <w:numPr>
                <w:ilvl w:val="0"/>
                <w:numId w:val="3"/>
              </w:numPr>
              <w:jc w:val="left"/>
            </w:pPr>
            <w:r>
              <w:t>Schnittstelle zu SIMIO realisiert</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1F1F17" w:rsidRDefault="00E7329D" w:rsidP="00BD3D57">
            <w:pPr>
              <w:rPr>
                <w:b/>
              </w:rPr>
            </w:pPr>
            <w:r w:rsidRPr="001F1F17">
              <w:rPr>
                <w:b/>
              </w:rPr>
              <w:t>Testing</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Pr="001F1F17" w:rsidRDefault="00E7329D" w:rsidP="008A2F93">
            <w:pPr>
              <w:pStyle w:val="ListParagraph"/>
              <w:numPr>
                <w:ilvl w:val="0"/>
                <w:numId w:val="6"/>
              </w:numPr>
              <w:jc w:val="left"/>
            </w:pPr>
            <w:r w:rsidRPr="001F1F17">
              <w:t>Statistische Tests der Klassenbibliothek</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Pr="001F1F17" w:rsidRDefault="00E7329D" w:rsidP="00BD3D57">
            <w:r w:rsidRPr="001F1F17">
              <w:t>23.11.2017</w:t>
            </w:r>
          </w:p>
        </w:tc>
      </w:tr>
      <w:tr w:rsidR="00E7329D" w:rsidTr="00BD3D57">
        <w:tc>
          <w:tcPr>
            <w:tcW w:w="1838" w:type="dxa"/>
            <w:shd w:val="clear" w:color="auto" w:fill="8DB3E2" w:themeFill="text2" w:themeFillTint="66"/>
          </w:tcPr>
          <w:p w:rsidR="00E7329D" w:rsidRPr="008F32AC" w:rsidRDefault="00E7329D" w:rsidP="00BD3D57">
            <w:pPr>
              <w:rPr>
                <w:b/>
              </w:rPr>
            </w:pPr>
            <w:r>
              <w:rPr>
                <w:b/>
              </w:rPr>
              <w:t>Enddatum</w:t>
            </w:r>
          </w:p>
        </w:tc>
        <w:tc>
          <w:tcPr>
            <w:tcW w:w="7224" w:type="dxa"/>
          </w:tcPr>
          <w:p w:rsidR="00E7329D" w:rsidRPr="001F1F17" w:rsidRDefault="00E7329D" w:rsidP="00BD3D57">
            <w:r w:rsidRPr="001F1F17">
              <w:t>06.12.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Pr="001F1F17" w:rsidRDefault="00E7329D" w:rsidP="008A2F93">
            <w:pPr>
              <w:pStyle w:val="ListParagraph"/>
              <w:numPr>
                <w:ilvl w:val="0"/>
                <w:numId w:val="3"/>
              </w:numPr>
              <w:jc w:val="left"/>
            </w:pPr>
            <w:r w:rsidRPr="001F1F17">
              <w:t>Unit-Test abgedeckt</w:t>
            </w:r>
          </w:p>
          <w:p w:rsidR="00E7329D" w:rsidRPr="001F1F17" w:rsidRDefault="00E7329D" w:rsidP="008A2F93">
            <w:pPr>
              <w:pStyle w:val="ListParagraph"/>
              <w:numPr>
                <w:ilvl w:val="0"/>
                <w:numId w:val="3"/>
              </w:numPr>
              <w:jc w:val="left"/>
            </w:pPr>
            <w:r w:rsidRPr="001F1F17">
              <w:t>Statistische Tests realisiert</w:t>
            </w:r>
          </w:p>
        </w:tc>
      </w:tr>
    </w:tbl>
    <w:p w:rsidR="00E7329D" w:rsidRDefault="00E7329D" w:rsidP="00E7329D"/>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Simulation</w:t>
            </w:r>
            <w:r>
              <w:rPr>
                <w:b/>
              </w:rPr>
              <w:t xml:space="preserve"> und Auswertung</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3"/>
              </w:numPr>
              <w:jc w:val="left"/>
            </w:pPr>
            <w:r>
              <w:t>Simulationsumgebung erzeugen</w:t>
            </w:r>
          </w:p>
          <w:p w:rsidR="00E7329D" w:rsidRDefault="00E7329D" w:rsidP="008A2F93">
            <w:pPr>
              <w:pStyle w:val="ListParagraph"/>
              <w:numPr>
                <w:ilvl w:val="0"/>
                <w:numId w:val="3"/>
              </w:numPr>
              <w:jc w:val="left"/>
            </w:pPr>
            <w:r>
              <w:t>ARTA-# in verschiedenen Simulationen testen bzw. vergleichen</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Default="00E7329D" w:rsidP="00BD3D57">
            <w:r>
              <w:t>07.12.2017</w:t>
            </w:r>
          </w:p>
        </w:tc>
      </w:tr>
      <w:tr w:rsidR="00E7329D" w:rsidTr="00BD3D57">
        <w:tc>
          <w:tcPr>
            <w:tcW w:w="1838" w:type="dxa"/>
            <w:shd w:val="clear" w:color="auto" w:fill="8DB3E2" w:themeFill="text2" w:themeFillTint="66"/>
          </w:tcPr>
          <w:p w:rsidR="00E7329D" w:rsidRDefault="00E7329D" w:rsidP="00BD3D57">
            <w:pPr>
              <w:rPr>
                <w:b/>
              </w:rPr>
            </w:pPr>
            <w:r>
              <w:rPr>
                <w:b/>
              </w:rPr>
              <w:t>Enddatum</w:t>
            </w:r>
          </w:p>
        </w:tc>
        <w:tc>
          <w:tcPr>
            <w:tcW w:w="7224" w:type="dxa"/>
          </w:tcPr>
          <w:p w:rsidR="00E7329D" w:rsidRDefault="00E7329D" w:rsidP="00BD3D57">
            <w:r>
              <w:t>20.12.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5"/>
              </w:numPr>
              <w:jc w:val="left"/>
            </w:pPr>
            <w:r>
              <w:t>Simulieren/Testen der Klassenbibliothek</w:t>
            </w:r>
          </w:p>
          <w:p w:rsidR="00E7329D" w:rsidRDefault="00E7329D" w:rsidP="008A2F93">
            <w:pPr>
              <w:pStyle w:val="ListParagraph"/>
              <w:numPr>
                <w:ilvl w:val="0"/>
                <w:numId w:val="5"/>
              </w:numPr>
              <w:jc w:val="left"/>
            </w:pPr>
            <w:r>
              <w:t>Erzeugung von auszuwertenden Daten</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E7329D" w:rsidTr="00BD3D57">
        <w:tc>
          <w:tcPr>
            <w:tcW w:w="1838" w:type="dxa"/>
            <w:tcBorders>
              <w:top w:val="single" w:sz="18" w:space="0" w:color="000000"/>
            </w:tcBorders>
            <w:shd w:val="clear" w:color="auto" w:fill="8DB3E2" w:themeFill="text2" w:themeFillTint="66"/>
          </w:tcPr>
          <w:p w:rsidR="00E7329D" w:rsidRPr="008F32AC" w:rsidRDefault="00E7329D" w:rsidP="00BD3D57">
            <w:pPr>
              <w:rPr>
                <w:b/>
              </w:rPr>
            </w:pPr>
            <w:r w:rsidRPr="008F32AC">
              <w:rPr>
                <w:b/>
              </w:rPr>
              <w:t>Bezeichnung</w:t>
            </w:r>
          </w:p>
        </w:tc>
        <w:tc>
          <w:tcPr>
            <w:tcW w:w="7224" w:type="dxa"/>
            <w:tcBorders>
              <w:top w:val="single" w:sz="18" w:space="0" w:color="000000"/>
            </w:tcBorders>
          </w:tcPr>
          <w:p w:rsidR="00E7329D" w:rsidRPr="00D67521" w:rsidRDefault="00E7329D" w:rsidP="00BD3D57">
            <w:pPr>
              <w:rPr>
                <w:b/>
              </w:rPr>
            </w:pPr>
            <w:r w:rsidRPr="00D67521">
              <w:rPr>
                <w:b/>
              </w:rPr>
              <w:t>Abgabe</w:t>
            </w:r>
          </w:p>
        </w:tc>
      </w:tr>
      <w:tr w:rsidR="00E7329D" w:rsidTr="00BD3D57">
        <w:tc>
          <w:tcPr>
            <w:tcW w:w="1838" w:type="dxa"/>
            <w:shd w:val="clear" w:color="auto" w:fill="8DB3E2" w:themeFill="text2" w:themeFillTint="66"/>
          </w:tcPr>
          <w:p w:rsidR="00E7329D" w:rsidRPr="008F32AC" w:rsidRDefault="00E7329D" w:rsidP="00BD3D57">
            <w:pPr>
              <w:rPr>
                <w:b/>
              </w:rPr>
            </w:pPr>
            <w:r w:rsidRPr="008F32AC">
              <w:rPr>
                <w:b/>
              </w:rPr>
              <w:t>Beschreibung</w:t>
            </w:r>
          </w:p>
        </w:tc>
        <w:tc>
          <w:tcPr>
            <w:tcW w:w="7224" w:type="dxa"/>
          </w:tcPr>
          <w:p w:rsidR="00E7329D" w:rsidRDefault="00E7329D" w:rsidP="008A2F93">
            <w:pPr>
              <w:pStyle w:val="ListParagraph"/>
              <w:numPr>
                <w:ilvl w:val="0"/>
                <w:numId w:val="3"/>
              </w:numPr>
              <w:jc w:val="left"/>
            </w:pPr>
            <w:r>
              <w:t>Abschlussarbeiten</w:t>
            </w:r>
          </w:p>
          <w:p w:rsidR="00E7329D" w:rsidRDefault="00E7329D" w:rsidP="008A2F93">
            <w:pPr>
              <w:pStyle w:val="ListParagraph"/>
              <w:numPr>
                <w:ilvl w:val="0"/>
                <w:numId w:val="3"/>
              </w:numPr>
              <w:jc w:val="left"/>
            </w:pPr>
            <w:r>
              <w:t>Falls nötig; Reservezeit</w:t>
            </w:r>
          </w:p>
          <w:p w:rsidR="00E7329D" w:rsidRDefault="00E7329D" w:rsidP="008A2F93">
            <w:pPr>
              <w:pStyle w:val="ListParagraph"/>
              <w:numPr>
                <w:ilvl w:val="0"/>
                <w:numId w:val="3"/>
              </w:numPr>
              <w:jc w:val="left"/>
            </w:pPr>
            <w:r>
              <w:t>Binden und Drucken der Arbeit</w:t>
            </w:r>
          </w:p>
        </w:tc>
      </w:tr>
      <w:tr w:rsidR="00E7329D" w:rsidTr="00BD3D57">
        <w:tc>
          <w:tcPr>
            <w:tcW w:w="1838" w:type="dxa"/>
            <w:shd w:val="clear" w:color="auto" w:fill="8DB3E2" w:themeFill="text2" w:themeFillTint="66"/>
          </w:tcPr>
          <w:p w:rsidR="00E7329D" w:rsidRPr="008F32AC" w:rsidRDefault="00E7329D" w:rsidP="00BD3D57">
            <w:pPr>
              <w:rPr>
                <w:b/>
              </w:rPr>
            </w:pPr>
            <w:r>
              <w:rPr>
                <w:b/>
              </w:rPr>
              <w:t>Startdatum</w:t>
            </w:r>
          </w:p>
        </w:tc>
        <w:tc>
          <w:tcPr>
            <w:tcW w:w="7224" w:type="dxa"/>
          </w:tcPr>
          <w:p w:rsidR="00E7329D" w:rsidRDefault="00E7329D" w:rsidP="00BD3D57">
            <w:r>
              <w:t>21.12.2017</w:t>
            </w:r>
          </w:p>
        </w:tc>
      </w:tr>
      <w:tr w:rsidR="00E7329D" w:rsidTr="00BD3D57">
        <w:tc>
          <w:tcPr>
            <w:tcW w:w="1838" w:type="dxa"/>
            <w:shd w:val="clear" w:color="auto" w:fill="8DB3E2" w:themeFill="text2" w:themeFillTint="66"/>
          </w:tcPr>
          <w:p w:rsidR="00E7329D" w:rsidRDefault="00E7329D" w:rsidP="00BD3D57">
            <w:pPr>
              <w:rPr>
                <w:b/>
              </w:rPr>
            </w:pPr>
            <w:r>
              <w:rPr>
                <w:b/>
              </w:rPr>
              <w:t>Enddatum</w:t>
            </w:r>
          </w:p>
        </w:tc>
        <w:tc>
          <w:tcPr>
            <w:tcW w:w="7224" w:type="dxa"/>
          </w:tcPr>
          <w:p w:rsidR="00E7329D" w:rsidRDefault="00E7329D" w:rsidP="00BD3D57">
            <w:r>
              <w:t>22.12.2017</w:t>
            </w:r>
          </w:p>
        </w:tc>
      </w:tr>
      <w:tr w:rsidR="00E7329D" w:rsidTr="00BD3D57">
        <w:tc>
          <w:tcPr>
            <w:tcW w:w="1838" w:type="dxa"/>
            <w:tcBorders>
              <w:bottom w:val="single" w:sz="18" w:space="0" w:color="000000"/>
            </w:tcBorders>
            <w:shd w:val="clear" w:color="auto" w:fill="8DB3E2" w:themeFill="text2" w:themeFillTint="66"/>
          </w:tcPr>
          <w:p w:rsidR="00E7329D" w:rsidRPr="008F32AC" w:rsidRDefault="00E7329D" w:rsidP="00BD3D57">
            <w:pPr>
              <w:rPr>
                <w:b/>
              </w:rPr>
            </w:pPr>
            <w:r w:rsidRPr="008F32AC">
              <w:rPr>
                <w:b/>
              </w:rPr>
              <w:t>Ziel</w:t>
            </w:r>
          </w:p>
        </w:tc>
        <w:tc>
          <w:tcPr>
            <w:tcW w:w="7224" w:type="dxa"/>
            <w:tcBorders>
              <w:bottom w:val="single" w:sz="18" w:space="0" w:color="000000"/>
            </w:tcBorders>
          </w:tcPr>
          <w:p w:rsidR="00E7329D" w:rsidRDefault="00E7329D" w:rsidP="008A2F93">
            <w:pPr>
              <w:pStyle w:val="ListParagraph"/>
              <w:numPr>
                <w:ilvl w:val="0"/>
                <w:numId w:val="5"/>
              </w:numPr>
              <w:jc w:val="left"/>
            </w:pPr>
            <w:r>
              <w:t>Abgabe der Studienarbeit</w:t>
            </w:r>
          </w:p>
        </w:tc>
      </w:tr>
    </w:tbl>
    <w:p w:rsidR="00E7329D" w:rsidRDefault="00E7329D" w:rsidP="00E7329D"/>
    <w:p w:rsidR="00E7329D" w:rsidRDefault="00E7329D" w:rsidP="00E7329D">
      <w:r>
        <w:br w:type="page"/>
      </w:r>
    </w:p>
    <w:p w:rsidR="00E7329D" w:rsidRPr="00FE7A4F" w:rsidRDefault="00E7329D" w:rsidP="00E7329D"/>
    <w:p w:rsidR="00E7329D" w:rsidRDefault="00E7329D" w:rsidP="008A2F93">
      <w:pPr>
        <w:pStyle w:val="Heading4"/>
        <w:numPr>
          <w:ilvl w:val="3"/>
          <w:numId w:val="1"/>
        </w:numPr>
        <w:jc w:val="left"/>
      </w:pPr>
      <w:bookmarkStart w:id="160" w:name="_Toc500922589"/>
      <w:r>
        <w:t>Meilensteine</w:t>
      </w:r>
      <w:bookmarkEnd w:id="160"/>
    </w:p>
    <w:p w:rsidR="00E7329D" w:rsidRPr="006B002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sidRPr="006B002D">
              <w:rPr>
                <w:b/>
              </w:rPr>
              <w:t>Abschluss Recherchen</w:t>
            </w:r>
            <w:r>
              <w:rPr>
                <w:b/>
              </w:rPr>
              <w:t>a</w:t>
            </w:r>
            <w:r w:rsidRPr="006B002D">
              <w:rPr>
                <w:b/>
              </w:rPr>
              <w:t>rbeite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Der ARTA-Prozess ist klar und verstanden, die Integrationsfragen für eigene Klassenbibliotheken in Simio sind geklärt, Code Analyse von JARTA vollständig abgeschlosse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11.10.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Konzeption der Klassenbibliothek &amp; Autokorrelatio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Die Umsetzung der Klassenbibliothek ist klar definiert. Weiter sind theoretische Aspekte zu den Themen Autokorrelation und deren Auswirkung dokumentiert.</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25.10.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Konzeption Testing &amp; Integratio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Einbindung der Klassenbibliothek in Simio ist klar. Statistische Tests für den Code sind vorhande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08.11.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Implementation</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Die Implementation der Klassenbibliothek ist vollständig abgeschlossen, ein Code-Review ist durchgeführt</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22.11.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Testing komplett</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Unit-Testing komplett. Statistische Tests ergeben erwartete Resultate.</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08.12.2017</w:t>
            </w:r>
          </w:p>
        </w:tc>
      </w:tr>
    </w:tbl>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E7329D" w:rsidTr="00BD3D57">
        <w:tc>
          <w:tcPr>
            <w:tcW w:w="1555" w:type="dxa"/>
            <w:shd w:val="clear" w:color="auto" w:fill="548DD4" w:themeFill="text2" w:themeFillTint="99"/>
          </w:tcPr>
          <w:p w:rsidR="00E7329D" w:rsidRPr="006B002D" w:rsidRDefault="00E7329D" w:rsidP="00BD3D57">
            <w:pPr>
              <w:rPr>
                <w:b/>
              </w:rPr>
            </w:pPr>
            <w:r w:rsidRPr="006B002D">
              <w:rPr>
                <w:b/>
              </w:rPr>
              <w:t>Bezeichnung</w:t>
            </w:r>
          </w:p>
        </w:tc>
        <w:tc>
          <w:tcPr>
            <w:tcW w:w="7507" w:type="dxa"/>
          </w:tcPr>
          <w:p w:rsidR="00E7329D" w:rsidRPr="006B002D" w:rsidRDefault="00E7329D" w:rsidP="00BD3D57">
            <w:pPr>
              <w:rPr>
                <w:b/>
              </w:rPr>
            </w:pPr>
            <w:r>
              <w:rPr>
                <w:b/>
              </w:rPr>
              <w:t>Simulation &amp; Auswertung</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Beschreibung</w:t>
            </w:r>
          </w:p>
        </w:tc>
        <w:tc>
          <w:tcPr>
            <w:tcW w:w="7507" w:type="dxa"/>
          </w:tcPr>
          <w:p w:rsidR="00E7329D" w:rsidRDefault="00E7329D" w:rsidP="00BD3D57">
            <w:r>
              <w:t>Simulationen basierend auf der erzeugten Klassenbibliothek und Simulationsumgebung durchgeführt</w:t>
            </w:r>
          </w:p>
          <w:p w:rsidR="00E7329D" w:rsidRDefault="00E7329D" w:rsidP="00BD3D57">
            <w:r>
              <w:t>Die Resultate der vorgängigen Simulation sind ausgewertet</w:t>
            </w:r>
          </w:p>
        </w:tc>
      </w:tr>
      <w:tr w:rsidR="00E7329D" w:rsidTr="00BD3D57">
        <w:tc>
          <w:tcPr>
            <w:tcW w:w="1555" w:type="dxa"/>
            <w:shd w:val="clear" w:color="auto" w:fill="548DD4" w:themeFill="text2" w:themeFillTint="99"/>
          </w:tcPr>
          <w:p w:rsidR="00E7329D" w:rsidRPr="006B002D" w:rsidRDefault="00E7329D" w:rsidP="00BD3D57">
            <w:pPr>
              <w:rPr>
                <w:b/>
              </w:rPr>
            </w:pPr>
            <w:r w:rsidRPr="006B002D">
              <w:rPr>
                <w:b/>
              </w:rPr>
              <w:t>Termin</w:t>
            </w:r>
          </w:p>
        </w:tc>
        <w:tc>
          <w:tcPr>
            <w:tcW w:w="7507" w:type="dxa"/>
          </w:tcPr>
          <w:p w:rsidR="00E7329D" w:rsidRDefault="00E7329D" w:rsidP="00BD3D57">
            <w:r>
              <w:t>20.12.2017</w:t>
            </w:r>
          </w:p>
        </w:tc>
      </w:tr>
    </w:tbl>
    <w:p w:rsidR="00E7329D" w:rsidRDefault="00E7329D" w:rsidP="00E7329D"/>
    <w:p w:rsidR="00E7329D" w:rsidRDefault="00E7329D" w:rsidP="00E7329D">
      <w:r>
        <w:br w:type="page"/>
      </w:r>
    </w:p>
    <w:p w:rsidR="00E7329D" w:rsidRDefault="00E7329D" w:rsidP="008A2F93">
      <w:pPr>
        <w:pStyle w:val="Heading3"/>
        <w:numPr>
          <w:ilvl w:val="2"/>
          <w:numId w:val="1"/>
        </w:numPr>
        <w:ind w:left="0"/>
        <w:jc w:val="left"/>
      </w:pPr>
      <w:bookmarkStart w:id="161" w:name="_Toc500922590"/>
      <w:bookmarkStart w:id="162" w:name="_Toc501551943"/>
      <w:r>
        <w:lastRenderedPageBreak/>
        <w:t>Besprechungen</w:t>
      </w:r>
      <w:bookmarkEnd w:id="161"/>
      <w:bookmarkEnd w:id="162"/>
    </w:p>
    <w:p w:rsidR="00E7329D" w:rsidRDefault="00E7329D" w:rsidP="00E7329D">
      <w:r>
        <w:t>Sämtliche, reguläre, Besprechungen für das gesamte Zeitfenster der SA sind bereits fixiert worden. Sie finden jeweils am Mittwoch statt, wobei zwischen zwei Arten von Sitzungen unterschieden wird: Zwischenstandabklärung und offizielle Sitzung. Die Zwischenstandsitzungen finden jeweils im SA-Raum statt.</w:t>
      </w:r>
    </w:p>
    <w:p w:rsidR="00E7329D" w:rsidRDefault="00E7329D" w:rsidP="00E7329D"/>
    <w:p w:rsidR="00E7329D" w:rsidRDefault="00E7329D" w:rsidP="00E7329D">
      <w:r>
        <w:t>Für jede Besprechung wir ein Sitzungsprotokoll geschrieben (siehe Referenzen). Zusätzlich wird eine projektweite ToDo-Liste geführt, welche jedem Sitzungsprotokoll angehängt wird.</w:t>
      </w:r>
    </w:p>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E7329D" w:rsidRPr="00AB2F77" w:rsidTr="00BD3D57">
        <w:tc>
          <w:tcPr>
            <w:tcW w:w="3020" w:type="dxa"/>
            <w:shd w:val="clear" w:color="auto" w:fill="548DD4" w:themeFill="text2" w:themeFillTint="99"/>
          </w:tcPr>
          <w:p w:rsidR="00E7329D" w:rsidRPr="00AB2F77" w:rsidRDefault="00E7329D" w:rsidP="00BD3D57">
            <w:pPr>
              <w:rPr>
                <w:b/>
              </w:rPr>
            </w:pPr>
            <w:r w:rsidRPr="00AB2F77">
              <w:rPr>
                <w:b/>
              </w:rPr>
              <w:t>Datum</w:t>
            </w:r>
          </w:p>
        </w:tc>
        <w:tc>
          <w:tcPr>
            <w:tcW w:w="3021" w:type="dxa"/>
            <w:shd w:val="clear" w:color="auto" w:fill="548DD4" w:themeFill="text2" w:themeFillTint="99"/>
          </w:tcPr>
          <w:p w:rsidR="00E7329D" w:rsidRPr="00AB2F77" w:rsidRDefault="00E7329D" w:rsidP="00BD3D57">
            <w:pPr>
              <w:rPr>
                <w:b/>
              </w:rPr>
            </w:pPr>
            <w:r w:rsidRPr="00AB2F77">
              <w:rPr>
                <w:b/>
              </w:rPr>
              <w:t>Zeit</w:t>
            </w:r>
          </w:p>
        </w:tc>
        <w:tc>
          <w:tcPr>
            <w:tcW w:w="3021" w:type="dxa"/>
            <w:shd w:val="clear" w:color="auto" w:fill="548DD4" w:themeFill="text2" w:themeFillTint="99"/>
          </w:tcPr>
          <w:p w:rsidR="00E7329D" w:rsidRPr="00AB2F77" w:rsidRDefault="00E7329D" w:rsidP="00BD3D57">
            <w:pPr>
              <w:rPr>
                <w:b/>
              </w:rPr>
            </w:pPr>
            <w:r w:rsidRPr="00AB2F77">
              <w:rPr>
                <w:b/>
              </w:rPr>
              <w:t>Räumlichkeit</w:t>
            </w:r>
          </w:p>
        </w:tc>
      </w:tr>
      <w:tr w:rsidR="00E7329D" w:rsidTr="00BD3D57">
        <w:tc>
          <w:tcPr>
            <w:tcW w:w="3020" w:type="dxa"/>
          </w:tcPr>
          <w:p w:rsidR="00E7329D" w:rsidRDefault="00E7329D" w:rsidP="00BD3D57">
            <w:r>
              <w:t>27.09.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04.10.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11.10.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18.10.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25.10.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30.10.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8.11.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15.11.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22.11.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29.11.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06.12.2017</w:t>
            </w:r>
          </w:p>
        </w:tc>
        <w:tc>
          <w:tcPr>
            <w:tcW w:w="3021" w:type="dxa"/>
          </w:tcPr>
          <w:p w:rsidR="00E7329D" w:rsidRDefault="00E7329D" w:rsidP="00BD3D57">
            <w:r>
              <w:t>13:30</w:t>
            </w:r>
          </w:p>
        </w:tc>
        <w:tc>
          <w:tcPr>
            <w:tcW w:w="3021" w:type="dxa"/>
          </w:tcPr>
          <w:p w:rsidR="00E7329D" w:rsidRDefault="00E7329D" w:rsidP="00BD3D57">
            <w:r>
              <w:t>8.225</w:t>
            </w:r>
          </w:p>
        </w:tc>
      </w:tr>
      <w:tr w:rsidR="00E7329D" w:rsidTr="00BD3D57">
        <w:tc>
          <w:tcPr>
            <w:tcW w:w="3020" w:type="dxa"/>
          </w:tcPr>
          <w:p w:rsidR="00E7329D" w:rsidRDefault="00E7329D" w:rsidP="00BD3D57">
            <w:r>
              <w:t>13.12.2017</w:t>
            </w:r>
          </w:p>
        </w:tc>
        <w:tc>
          <w:tcPr>
            <w:tcW w:w="3021" w:type="dxa"/>
          </w:tcPr>
          <w:p w:rsidR="00E7329D" w:rsidRDefault="00E7329D" w:rsidP="00BD3D57">
            <w:r>
              <w:t>13:30</w:t>
            </w:r>
          </w:p>
        </w:tc>
        <w:tc>
          <w:tcPr>
            <w:tcW w:w="3021" w:type="dxa"/>
          </w:tcPr>
          <w:p w:rsidR="00E7329D" w:rsidRDefault="00E7329D" w:rsidP="00BD3D57">
            <w:r>
              <w:t>1.262</w:t>
            </w:r>
          </w:p>
        </w:tc>
      </w:tr>
      <w:tr w:rsidR="00E7329D" w:rsidTr="00BD3D57">
        <w:tc>
          <w:tcPr>
            <w:tcW w:w="3020" w:type="dxa"/>
          </w:tcPr>
          <w:p w:rsidR="00E7329D" w:rsidRDefault="00E7329D" w:rsidP="00BD3D57">
            <w:r>
              <w:t>20.12.2017</w:t>
            </w:r>
          </w:p>
        </w:tc>
        <w:tc>
          <w:tcPr>
            <w:tcW w:w="3021" w:type="dxa"/>
          </w:tcPr>
          <w:p w:rsidR="00E7329D" w:rsidRDefault="00E7329D" w:rsidP="00BD3D57">
            <w:r>
              <w:t>13:30</w:t>
            </w:r>
          </w:p>
        </w:tc>
        <w:tc>
          <w:tcPr>
            <w:tcW w:w="3021" w:type="dxa"/>
          </w:tcPr>
          <w:p w:rsidR="00E7329D" w:rsidRDefault="00E7329D" w:rsidP="00BD3D57">
            <w:r>
              <w:t>8.225</w:t>
            </w:r>
          </w:p>
        </w:tc>
      </w:tr>
    </w:tbl>
    <w:p w:rsidR="00E7329D" w:rsidRDefault="00E7329D" w:rsidP="00E7329D">
      <w:r>
        <w:br w:type="page"/>
      </w:r>
    </w:p>
    <w:p w:rsidR="00E7329D" w:rsidRDefault="00E7329D" w:rsidP="008A2F93">
      <w:pPr>
        <w:pStyle w:val="Heading2"/>
        <w:numPr>
          <w:ilvl w:val="1"/>
          <w:numId w:val="1"/>
        </w:numPr>
        <w:ind w:left="0"/>
        <w:jc w:val="left"/>
      </w:pPr>
      <w:bookmarkStart w:id="163" w:name="_Toc500922591"/>
      <w:bookmarkStart w:id="164" w:name="_Toc501551944"/>
      <w:r>
        <w:lastRenderedPageBreak/>
        <w:t>Arbeitspakete</w:t>
      </w:r>
      <w:bookmarkEnd w:id="163"/>
      <w:bookmarkEnd w:id="164"/>
    </w:p>
    <w:p w:rsidR="00E7329D" w:rsidRPr="00C225CB" w:rsidRDefault="00E7329D" w:rsidP="00E7329D">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7230"/>
      </w:tblGrid>
      <w:tr w:rsidR="00E7329D" w:rsidRPr="004028E0" w:rsidTr="00BD3D57">
        <w:tc>
          <w:tcPr>
            <w:tcW w:w="1842" w:type="dxa"/>
            <w:tcBorders>
              <w:top w:val="single" w:sz="18" w:space="0" w:color="000000"/>
              <w:bottom w:val="single" w:sz="18" w:space="0" w:color="000000"/>
            </w:tcBorders>
            <w:shd w:val="clear" w:color="auto" w:fill="548DD4" w:themeFill="text2" w:themeFillTint="99"/>
          </w:tcPr>
          <w:p w:rsidR="00E7329D" w:rsidRPr="00101CCF" w:rsidRDefault="00E7329D" w:rsidP="00BD3D57">
            <w:pPr>
              <w:rPr>
                <w:b/>
              </w:rPr>
            </w:pPr>
            <w:r w:rsidRPr="00101CCF">
              <w:rPr>
                <w:b/>
              </w:rPr>
              <w:t>Phase</w:t>
            </w:r>
          </w:p>
        </w:tc>
        <w:tc>
          <w:tcPr>
            <w:tcW w:w="7230" w:type="dxa"/>
            <w:tcBorders>
              <w:top w:val="single" w:sz="18" w:space="0" w:color="000000"/>
              <w:bottom w:val="single" w:sz="18" w:space="0" w:color="000000"/>
            </w:tcBorders>
            <w:shd w:val="clear" w:color="auto" w:fill="548DD4" w:themeFill="text2" w:themeFillTint="99"/>
          </w:tcPr>
          <w:p w:rsidR="00E7329D" w:rsidRPr="004028E0" w:rsidRDefault="00E7329D" w:rsidP="00BD3D57">
            <w:pPr>
              <w:rPr>
                <w:b/>
              </w:rPr>
            </w:pPr>
            <w:r w:rsidRPr="004028E0">
              <w:rPr>
                <w:b/>
              </w:rPr>
              <w:t>Bezeichnung</w:t>
            </w:r>
          </w:p>
        </w:tc>
      </w:tr>
      <w:tr w:rsidR="00E7329D" w:rsidTr="00BD3D57">
        <w:trPr>
          <w:cantSplit/>
          <w:trHeight w:val="157"/>
        </w:trPr>
        <w:tc>
          <w:tcPr>
            <w:tcW w:w="1842" w:type="dxa"/>
            <w:vMerge w:val="restart"/>
            <w:tcBorders>
              <w:top w:val="single" w:sz="18" w:space="0" w:color="000000"/>
            </w:tcBorders>
          </w:tcPr>
          <w:p w:rsidR="00E7329D" w:rsidRPr="00101CCF" w:rsidRDefault="00E7329D" w:rsidP="00BD3D57">
            <w:pPr>
              <w:rPr>
                <w:b/>
              </w:rPr>
            </w:pPr>
            <w:r w:rsidRPr="00101CCF">
              <w:rPr>
                <w:b/>
              </w:rPr>
              <w:t>Kickoff</w:t>
            </w:r>
          </w:p>
        </w:tc>
        <w:tc>
          <w:tcPr>
            <w:tcW w:w="7230" w:type="dxa"/>
            <w:tcBorders>
              <w:top w:val="single" w:sz="18" w:space="0" w:color="000000"/>
            </w:tcBorders>
          </w:tcPr>
          <w:p w:rsidR="00E7329D" w:rsidRDefault="00E7329D" w:rsidP="00BD3D57">
            <w:r>
              <w:t>Zube einrichten</w:t>
            </w:r>
          </w:p>
        </w:tc>
      </w:tr>
      <w:tr w:rsidR="00E7329D" w:rsidTr="00BD3D57">
        <w:trPr>
          <w:cantSplit/>
          <w:trHeight w:val="286"/>
        </w:trPr>
        <w:tc>
          <w:tcPr>
            <w:tcW w:w="1842" w:type="dxa"/>
            <w:vMerge/>
          </w:tcPr>
          <w:p w:rsidR="00E7329D" w:rsidRPr="00101CCF" w:rsidRDefault="00E7329D" w:rsidP="00BD3D57">
            <w:pPr>
              <w:rPr>
                <w:b/>
              </w:rPr>
            </w:pPr>
          </w:p>
        </w:tc>
        <w:tc>
          <w:tcPr>
            <w:tcW w:w="7230" w:type="dxa"/>
          </w:tcPr>
          <w:p w:rsidR="00E7329D" w:rsidRDefault="00E7329D" w:rsidP="00BD3D57">
            <w:r>
              <w:t>Git einrichten</w:t>
            </w:r>
          </w:p>
        </w:tc>
      </w:tr>
      <w:tr w:rsidR="00E7329D" w:rsidTr="00BD3D57">
        <w:trPr>
          <w:cantSplit/>
          <w:trHeight w:val="274"/>
        </w:trPr>
        <w:tc>
          <w:tcPr>
            <w:tcW w:w="1842" w:type="dxa"/>
            <w:vMerge/>
          </w:tcPr>
          <w:p w:rsidR="00E7329D" w:rsidRPr="00101CCF" w:rsidRDefault="00E7329D" w:rsidP="00BD3D57">
            <w:pPr>
              <w:rPr>
                <w:b/>
              </w:rPr>
            </w:pPr>
          </w:p>
        </w:tc>
        <w:tc>
          <w:tcPr>
            <w:tcW w:w="7230" w:type="dxa"/>
          </w:tcPr>
          <w:p w:rsidR="00E7329D" w:rsidRDefault="00E7329D" w:rsidP="00BD3D57">
            <w:r>
              <w:t>Projektplan erstellen</w:t>
            </w:r>
          </w:p>
        </w:tc>
      </w:tr>
      <w:tr w:rsidR="00E7329D" w:rsidTr="00BD3D57">
        <w:trPr>
          <w:cantSplit/>
          <w:trHeight w:val="276"/>
        </w:trPr>
        <w:tc>
          <w:tcPr>
            <w:tcW w:w="1842" w:type="dxa"/>
            <w:vMerge/>
          </w:tcPr>
          <w:p w:rsidR="00E7329D" w:rsidRPr="00101CCF" w:rsidRDefault="00E7329D" w:rsidP="00BD3D57">
            <w:pPr>
              <w:rPr>
                <w:b/>
              </w:rPr>
            </w:pPr>
          </w:p>
        </w:tc>
        <w:tc>
          <w:tcPr>
            <w:tcW w:w="7230" w:type="dxa"/>
          </w:tcPr>
          <w:p w:rsidR="00E7329D" w:rsidRDefault="00E7329D" w:rsidP="00BD3D57">
            <w:r>
              <w:t>Rechercheunterstützung HSR-Bibliothek</w:t>
            </w:r>
          </w:p>
        </w:tc>
      </w:tr>
      <w:tr w:rsidR="00E7329D" w:rsidTr="00BD3D57">
        <w:trPr>
          <w:cantSplit/>
          <w:trHeight w:val="250"/>
        </w:trPr>
        <w:tc>
          <w:tcPr>
            <w:tcW w:w="1842" w:type="dxa"/>
            <w:vMerge/>
          </w:tcPr>
          <w:p w:rsidR="00E7329D" w:rsidRPr="00101CCF" w:rsidRDefault="00E7329D" w:rsidP="00BD3D57">
            <w:pPr>
              <w:rPr>
                <w:b/>
              </w:rPr>
            </w:pPr>
          </w:p>
        </w:tc>
        <w:tc>
          <w:tcPr>
            <w:tcW w:w="7230" w:type="dxa"/>
          </w:tcPr>
          <w:p w:rsidR="00E7329D" w:rsidRDefault="00E7329D" w:rsidP="00BD3D57">
            <w:r>
              <w:t>Dokumentationsvorlagen erstellen</w:t>
            </w:r>
          </w:p>
        </w:tc>
      </w:tr>
      <w:tr w:rsidR="00E7329D" w:rsidTr="00BD3D57">
        <w:trPr>
          <w:cantSplit/>
          <w:trHeight w:val="252"/>
        </w:trPr>
        <w:tc>
          <w:tcPr>
            <w:tcW w:w="1842" w:type="dxa"/>
            <w:vMerge/>
          </w:tcPr>
          <w:p w:rsidR="00E7329D" w:rsidRPr="00101CCF" w:rsidRDefault="00E7329D" w:rsidP="00BD3D57">
            <w:pPr>
              <w:rPr>
                <w:b/>
              </w:rPr>
            </w:pPr>
          </w:p>
        </w:tc>
        <w:tc>
          <w:tcPr>
            <w:tcW w:w="7230" w:type="dxa"/>
          </w:tcPr>
          <w:p w:rsidR="00E7329D" w:rsidRDefault="00E7329D" w:rsidP="00BD3D57">
            <w:r>
              <w:t>Zeiterfassungsliste in Excel erstellen</w:t>
            </w:r>
          </w:p>
        </w:tc>
      </w:tr>
      <w:tr w:rsidR="00E7329D" w:rsidTr="00BD3D57">
        <w:trPr>
          <w:cantSplit/>
          <w:trHeight w:val="240"/>
        </w:trPr>
        <w:tc>
          <w:tcPr>
            <w:tcW w:w="1842" w:type="dxa"/>
            <w:vMerge/>
          </w:tcPr>
          <w:p w:rsidR="00E7329D" w:rsidRPr="00101CCF" w:rsidRDefault="00E7329D" w:rsidP="00BD3D57">
            <w:pPr>
              <w:rPr>
                <w:b/>
              </w:rPr>
            </w:pPr>
          </w:p>
        </w:tc>
        <w:tc>
          <w:tcPr>
            <w:tcW w:w="7230" w:type="dxa"/>
          </w:tcPr>
          <w:p w:rsidR="00E7329D" w:rsidRDefault="00E7329D" w:rsidP="00BD3D57">
            <w:r>
              <w:t>Einlesen in Paper: JARTA</w:t>
            </w:r>
          </w:p>
        </w:tc>
      </w:tr>
      <w:tr w:rsidR="00E7329D" w:rsidTr="00BD3D57">
        <w:trPr>
          <w:cantSplit/>
          <w:trHeight w:val="240"/>
        </w:trPr>
        <w:tc>
          <w:tcPr>
            <w:tcW w:w="1842" w:type="dxa"/>
            <w:vMerge/>
          </w:tcPr>
          <w:p w:rsidR="00E7329D" w:rsidRPr="00101CCF" w:rsidRDefault="00E7329D" w:rsidP="00BD3D57">
            <w:pPr>
              <w:rPr>
                <w:b/>
              </w:rPr>
            </w:pPr>
          </w:p>
        </w:tc>
        <w:tc>
          <w:tcPr>
            <w:tcW w:w="7230" w:type="dxa"/>
          </w:tcPr>
          <w:p w:rsidR="00E7329D" w:rsidRDefault="00E7329D" w:rsidP="00BD3D57">
            <w:r>
              <w:t>Einlesen in Paper: ARTA</w:t>
            </w:r>
          </w:p>
        </w:tc>
      </w:tr>
      <w:tr w:rsidR="00E7329D" w:rsidTr="00BD3D57">
        <w:trPr>
          <w:cantSplit/>
          <w:trHeight w:val="258"/>
        </w:trPr>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 Phase</w:t>
            </w:r>
          </w:p>
        </w:tc>
      </w:tr>
      <w:tr w:rsidR="00E7329D" w:rsidTr="00BD3D57">
        <w:trPr>
          <w:cantSplit/>
          <w:trHeight w:val="276"/>
        </w:trPr>
        <w:tc>
          <w:tcPr>
            <w:tcW w:w="1842" w:type="dxa"/>
            <w:vMerge w:val="restart"/>
            <w:tcBorders>
              <w:top w:val="single" w:sz="18" w:space="0" w:color="auto"/>
            </w:tcBorders>
          </w:tcPr>
          <w:p w:rsidR="00E7329D" w:rsidRPr="00101CCF" w:rsidRDefault="00E7329D" w:rsidP="00BD3D57">
            <w:pPr>
              <w:rPr>
                <w:b/>
              </w:rPr>
            </w:pPr>
            <w:r w:rsidRPr="00101CCF">
              <w:rPr>
                <w:b/>
              </w:rPr>
              <w:t>Recherche</w:t>
            </w:r>
          </w:p>
        </w:tc>
        <w:tc>
          <w:tcPr>
            <w:tcW w:w="7230" w:type="dxa"/>
            <w:tcBorders>
              <w:top w:val="single" w:sz="18" w:space="0" w:color="auto"/>
            </w:tcBorders>
          </w:tcPr>
          <w:p w:rsidR="00E7329D" w:rsidRDefault="00E7329D" w:rsidP="00BD3D57">
            <w:r>
              <w:t>Rechercheunterstützung HSR-Bibliothek</w:t>
            </w:r>
          </w:p>
        </w:tc>
      </w:tr>
      <w:tr w:rsidR="00E7329D" w:rsidTr="00BD3D57">
        <w:trPr>
          <w:cantSplit/>
          <w:trHeight w:val="264"/>
        </w:trPr>
        <w:tc>
          <w:tcPr>
            <w:tcW w:w="1842" w:type="dxa"/>
            <w:vMerge/>
          </w:tcPr>
          <w:p w:rsidR="00E7329D" w:rsidRPr="00101CCF" w:rsidRDefault="00E7329D" w:rsidP="00BD3D57">
            <w:pPr>
              <w:rPr>
                <w:b/>
              </w:rPr>
            </w:pPr>
          </w:p>
        </w:tc>
        <w:tc>
          <w:tcPr>
            <w:tcW w:w="7230" w:type="dxa"/>
          </w:tcPr>
          <w:p w:rsidR="00E7329D" w:rsidRDefault="00E7329D" w:rsidP="00BD3D57">
            <w:pPr>
              <w:tabs>
                <w:tab w:val="left" w:pos="2655"/>
              </w:tabs>
            </w:pPr>
            <w:r>
              <w:t>Analyse ARTA-Prozess</w:t>
            </w:r>
            <w:r>
              <w:tab/>
            </w:r>
          </w:p>
        </w:tc>
      </w:tr>
      <w:tr w:rsidR="00E7329D" w:rsidTr="00BD3D57">
        <w:trPr>
          <w:cantSplit/>
          <w:trHeight w:val="252"/>
        </w:trPr>
        <w:tc>
          <w:tcPr>
            <w:tcW w:w="1842" w:type="dxa"/>
            <w:vMerge/>
          </w:tcPr>
          <w:p w:rsidR="00E7329D" w:rsidRPr="00101CCF" w:rsidRDefault="00E7329D" w:rsidP="00BD3D57">
            <w:pPr>
              <w:rPr>
                <w:b/>
              </w:rPr>
            </w:pPr>
          </w:p>
        </w:tc>
        <w:tc>
          <w:tcPr>
            <w:tcW w:w="7230" w:type="dxa"/>
          </w:tcPr>
          <w:p w:rsidR="00E7329D" w:rsidRDefault="00E7329D" w:rsidP="00BD3D57">
            <w:r>
              <w:t>Dokumentation:</w:t>
            </w:r>
          </w:p>
          <w:p w:rsidR="00E7329D" w:rsidRDefault="00E7329D" w:rsidP="00BD3D57">
            <w:r>
              <w:t>-ARTA, Zusammenfassung</w:t>
            </w:r>
          </w:p>
        </w:tc>
      </w:tr>
      <w:tr w:rsidR="00E7329D" w:rsidTr="00BD3D57">
        <w:trPr>
          <w:cantSplit/>
          <w:trHeight w:val="270"/>
        </w:trPr>
        <w:tc>
          <w:tcPr>
            <w:tcW w:w="1842" w:type="dxa"/>
            <w:vMerge/>
          </w:tcPr>
          <w:p w:rsidR="00E7329D" w:rsidRPr="00101CCF" w:rsidRDefault="00E7329D" w:rsidP="00BD3D57">
            <w:pPr>
              <w:rPr>
                <w:b/>
              </w:rPr>
            </w:pPr>
          </w:p>
        </w:tc>
        <w:tc>
          <w:tcPr>
            <w:tcW w:w="7230" w:type="dxa"/>
          </w:tcPr>
          <w:p w:rsidR="00E7329D" w:rsidRDefault="00E7329D" w:rsidP="00BD3D57">
            <w:r>
              <w:t>Analyse JARTA</w:t>
            </w:r>
          </w:p>
        </w:tc>
      </w:tr>
      <w:tr w:rsidR="00E7329D" w:rsidTr="00BD3D57">
        <w:trPr>
          <w:cantSplit/>
          <w:trHeight w:val="270"/>
        </w:trPr>
        <w:tc>
          <w:tcPr>
            <w:tcW w:w="1842" w:type="dxa"/>
            <w:vMerge/>
          </w:tcPr>
          <w:p w:rsidR="00E7329D" w:rsidRPr="00101CCF" w:rsidRDefault="00E7329D" w:rsidP="00BD3D57">
            <w:pPr>
              <w:rPr>
                <w:b/>
              </w:rPr>
            </w:pPr>
          </w:p>
        </w:tc>
        <w:tc>
          <w:tcPr>
            <w:tcW w:w="7230" w:type="dxa"/>
          </w:tcPr>
          <w:p w:rsidR="00E7329D" w:rsidRDefault="00E7329D" w:rsidP="00BD3D57">
            <w:r>
              <w:t>Code-Analyse JARTA</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 xml:space="preserve">Dokumentation: </w:t>
            </w:r>
          </w:p>
          <w:p w:rsidR="00E7329D" w:rsidRDefault="00E7329D" w:rsidP="00BD3D57">
            <w:r>
              <w:t>-JARTA, Zusammenfassung</w:t>
            </w:r>
          </w:p>
          <w:p w:rsidR="00E7329D" w:rsidRDefault="00E7329D" w:rsidP="00BD3D57">
            <w:r>
              <w:t>-Code, Spezifikation</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Refresher Simio Grundlagen</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Recherche Simio: Einbinden einer Library</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 xml:space="preserve">Dokumentation: </w:t>
            </w:r>
          </w:p>
          <w:p w:rsidR="00E7329D" w:rsidRDefault="00E7329D" w:rsidP="00BD3D57">
            <w:r>
              <w:t>-Planung: Umsetzung JARTA in C#</w:t>
            </w:r>
          </w:p>
          <w:p w:rsidR="00E7329D" w:rsidRDefault="00E7329D" w:rsidP="00BD3D57">
            <w:r>
              <w:t>-Planung: Umsetzung ARTA # in Simio</w:t>
            </w:r>
          </w:p>
        </w:tc>
      </w:tr>
      <w:tr w:rsidR="00E7329D" w:rsidTr="00BD3D57">
        <w:trPr>
          <w:cantSplit/>
          <w:trHeight w:val="175"/>
        </w:trPr>
        <w:tc>
          <w:tcPr>
            <w:tcW w:w="1842" w:type="dxa"/>
            <w:vMerge/>
          </w:tcPr>
          <w:p w:rsidR="00E7329D" w:rsidRPr="00101CCF" w:rsidRDefault="00E7329D" w:rsidP="00BD3D57">
            <w:pPr>
              <w:rPr>
                <w:b/>
              </w:rPr>
            </w:pPr>
          </w:p>
        </w:tc>
        <w:tc>
          <w:tcPr>
            <w:tcW w:w="7230" w:type="dxa"/>
          </w:tcPr>
          <w:p w:rsidR="00E7329D" w:rsidRDefault="00E7329D" w:rsidP="00BD3D57">
            <w:r>
              <w:t>Erfahrungsbericht und Zeiterfassung nachführen</w:t>
            </w:r>
          </w:p>
        </w:tc>
      </w:tr>
      <w:tr w:rsidR="00E7329D" w:rsidTr="00BD3D57">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 Phase</w:t>
            </w:r>
          </w:p>
        </w:tc>
      </w:tr>
      <w:tr w:rsidR="00E7329D" w:rsidTr="00BD3D57">
        <w:tc>
          <w:tcPr>
            <w:tcW w:w="1842" w:type="dxa"/>
            <w:vMerge w:val="restart"/>
            <w:tcBorders>
              <w:top w:val="single" w:sz="18" w:space="0" w:color="auto"/>
            </w:tcBorders>
          </w:tcPr>
          <w:p w:rsidR="00E7329D" w:rsidRPr="00101CCF" w:rsidRDefault="00E7329D" w:rsidP="00BD3D57">
            <w:pPr>
              <w:rPr>
                <w:b/>
              </w:rPr>
            </w:pPr>
            <w:r>
              <w:rPr>
                <w:b/>
              </w:rPr>
              <w:t>Konzeption 1</w:t>
            </w:r>
          </w:p>
        </w:tc>
        <w:tc>
          <w:tcPr>
            <w:tcW w:w="7230" w:type="dxa"/>
            <w:tcBorders>
              <w:top w:val="single" w:sz="18" w:space="0" w:color="auto"/>
            </w:tcBorders>
          </w:tcPr>
          <w:p w:rsidR="00E7329D" w:rsidRDefault="00E7329D" w:rsidP="00BD3D57">
            <w:r>
              <w:t>Software Architektur Dokument</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Externe Libraries überprüf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Aufbau der Dokumentatio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Autokorrelation defin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MersenneTwister defin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Unterschied der verschiedenen Distributionen aufzeig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Cholesky Decomposition dokument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Lösung für Checked Exceptions defin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Aufbau und Änderungen der C# Library dokument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Testing defin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Erfahrungsbericht und Zeiterfassung nachführen</w:t>
            </w:r>
          </w:p>
        </w:tc>
      </w:tr>
      <w:tr w:rsidR="00E7329D" w:rsidTr="00BD3D57">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r Phase</w:t>
            </w:r>
          </w:p>
        </w:tc>
      </w:tr>
      <w:tr w:rsidR="00E7329D" w:rsidTr="00BD3D57">
        <w:tc>
          <w:tcPr>
            <w:tcW w:w="1842" w:type="dxa"/>
            <w:tcBorders>
              <w:bottom w:val="nil"/>
            </w:tcBorders>
          </w:tcPr>
          <w:p w:rsidR="00E7329D" w:rsidRPr="00101CCF" w:rsidRDefault="00E7329D" w:rsidP="00BD3D57">
            <w:pPr>
              <w:rPr>
                <w:b/>
              </w:rPr>
            </w:pPr>
            <w:r>
              <w:rPr>
                <w:b/>
              </w:rPr>
              <w:t>Konzeption 2</w:t>
            </w:r>
          </w:p>
        </w:tc>
        <w:tc>
          <w:tcPr>
            <w:tcW w:w="7230" w:type="dxa"/>
            <w:tcBorders>
              <w:bottom w:val="single" w:sz="4" w:space="0" w:color="auto"/>
            </w:tcBorders>
          </w:tcPr>
          <w:p w:rsidR="00E7329D" w:rsidRDefault="00E7329D" w:rsidP="00BD3D57">
            <w:r>
              <w:t>Integration Simio planen</w:t>
            </w:r>
          </w:p>
        </w:tc>
      </w:tr>
      <w:tr w:rsidR="00E7329D" w:rsidTr="00BD3D57">
        <w:tc>
          <w:tcPr>
            <w:tcW w:w="1842" w:type="dxa"/>
            <w:tcBorders>
              <w:top w:val="nil"/>
              <w:bottom w:val="nil"/>
            </w:tcBorders>
          </w:tcPr>
          <w:p w:rsidR="00E7329D" w:rsidRDefault="00E7329D" w:rsidP="00BD3D57">
            <w:pPr>
              <w:rPr>
                <w:b/>
              </w:rPr>
            </w:pPr>
          </w:p>
        </w:tc>
        <w:tc>
          <w:tcPr>
            <w:tcW w:w="7230" w:type="dxa"/>
            <w:tcBorders>
              <w:bottom w:val="single" w:sz="4" w:space="0" w:color="auto"/>
            </w:tcBorders>
          </w:tcPr>
          <w:p w:rsidR="00E7329D" w:rsidRDefault="00E7329D" w:rsidP="00BD3D57">
            <w:r>
              <w:t>Statistische Tests planen</w:t>
            </w:r>
          </w:p>
        </w:tc>
      </w:tr>
      <w:tr w:rsidR="00E7329D" w:rsidTr="00BD3D57">
        <w:tc>
          <w:tcPr>
            <w:tcW w:w="1842" w:type="dxa"/>
            <w:tcBorders>
              <w:top w:val="nil"/>
              <w:bottom w:val="nil"/>
            </w:tcBorders>
          </w:tcPr>
          <w:p w:rsidR="00E7329D" w:rsidRDefault="00E7329D" w:rsidP="00BD3D57">
            <w:pPr>
              <w:rPr>
                <w:b/>
              </w:rPr>
            </w:pPr>
          </w:p>
        </w:tc>
        <w:tc>
          <w:tcPr>
            <w:tcW w:w="7230" w:type="dxa"/>
            <w:tcBorders>
              <w:bottom w:val="single" w:sz="4" w:space="0" w:color="auto"/>
            </w:tcBorders>
          </w:tcPr>
          <w:p w:rsidR="00E7329D" w:rsidRDefault="00E7329D" w:rsidP="00BD3D57">
            <w:r>
              <w:t>Aufbau Klassenbibliothek entwerfen</w:t>
            </w:r>
          </w:p>
        </w:tc>
      </w:tr>
      <w:tr w:rsidR="00E7329D" w:rsidTr="00BD3D57">
        <w:tc>
          <w:tcPr>
            <w:tcW w:w="1842" w:type="dxa"/>
            <w:tcBorders>
              <w:top w:val="nil"/>
              <w:bottom w:val="single" w:sz="18" w:space="0" w:color="auto"/>
            </w:tcBorders>
          </w:tcPr>
          <w:p w:rsidR="00E7329D" w:rsidRDefault="00E7329D" w:rsidP="00BD3D57">
            <w:pPr>
              <w:rPr>
                <w:b/>
              </w:rPr>
            </w:pPr>
          </w:p>
        </w:tc>
        <w:tc>
          <w:tcPr>
            <w:tcW w:w="7230" w:type="dxa"/>
            <w:tcBorders>
              <w:bottom w:val="single" w:sz="18" w:space="0" w:color="auto"/>
            </w:tcBorders>
          </w:tcPr>
          <w:p w:rsidR="00E7329D" w:rsidRDefault="00E7329D" w:rsidP="00BD3D57">
            <w:r>
              <w:t>Dokumentieren der Konzepte</w:t>
            </w:r>
          </w:p>
        </w:tc>
      </w:tr>
      <w:tr w:rsidR="00E7329D" w:rsidTr="00BD3D57">
        <w:tc>
          <w:tcPr>
            <w:tcW w:w="1842" w:type="dxa"/>
            <w:vMerge w:val="restart"/>
            <w:tcBorders>
              <w:top w:val="single" w:sz="18" w:space="0" w:color="auto"/>
            </w:tcBorders>
          </w:tcPr>
          <w:p w:rsidR="00E7329D" w:rsidRPr="00101CCF" w:rsidRDefault="00E7329D" w:rsidP="00BD3D57">
            <w:pPr>
              <w:rPr>
                <w:b/>
              </w:rPr>
            </w:pPr>
            <w:r>
              <w:rPr>
                <w:b/>
              </w:rPr>
              <w:t>Implementation</w:t>
            </w:r>
          </w:p>
        </w:tc>
        <w:tc>
          <w:tcPr>
            <w:tcW w:w="7230" w:type="dxa"/>
            <w:tcBorders>
              <w:top w:val="single" w:sz="18" w:space="0" w:color="auto"/>
            </w:tcBorders>
          </w:tcPr>
          <w:p w:rsidR="00E7329D" w:rsidRDefault="00E7329D" w:rsidP="00BD3D57">
            <w:r>
              <w:t>Planung der Implementatio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Implementation: JARTA in C#</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 xml:space="preserve">Implementation: Integration Arta.Standard in Simio </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Implementation: Testing</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Code Reviews</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Erfahrungsbericht und Zeiterfassung nachführen</w:t>
            </w:r>
          </w:p>
        </w:tc>
      </w:tr>
      <w:tr w:rsidR="00E7329D" w:rsidTr="00BD3D57">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 Phase</w:t>
            </w:r>
          </w:p>
        </w:tc>
      </w:tr>
      <w:tr w:rsidR="00E7329D" w:rsidTr="00BD3D57">
        <w:tc>
          <w:tcPr>
            <w:tcW w:w="1842" w:type="dxa"/>
            <w:vMerge w:val="restart"/>
            <w:tcBorders>
              <w:top w:val="single" w:sz="18" w:space="0" w:color="auto"/>
            </w:tcBorders>
          </w:tcPr>
          <w:p w:rsidR="00E7329D" w:rsidRPr="00101CCF" w:rsidRDefault="00E7329D" w:rsidP="00BD3D57">
            <w:pPr>
              <w:rPr>
                <w:b/>
              </w:rPr>
            </w:pPr>
            <w:r>
              <w:rPr>
                <w:b/>
              </w:rPr>
              <w:t>Testing</w:t>
            </w:r>
          </w:p>
        </w:tc>
        <w:tc>
          <w:tcPr>
            <w:tcW w:w="7230" w:type="dxa"/>
            <w:tcBorders>
              <w:top w:val="single" w:sz="18" w:space="0" w:color="auto"/>
            </w:tcBorders>
          </w:tcPr>
          <w:p w:rsidR="00E7329D" w:rsidRDefault="00E7329D" w:rsidP="00BD3D57">
            <w:r>
              <w:t>Wie und Was wird getestet?</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Testen implement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Korrekturen an der Implementierung</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Testen in Simio</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Generierte Daten mit JARTA vergleich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Dokumentiere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Erfahrungsbericht und Zeiterfassung nachführen</w:t>
            </w:r>
          </w:p>
        </w:tc>
      </w:tr>
      <w:tr w:rsidR="00E7329D" w:rsidTr="00BD3D57">
        <w:tc>
          <w:tcPr>
            <w:tcW w:w="1842" w:type="dxa"/>
            <w:vMerge/>
            <w:tcBorders>
              <w:bottom w:val="single" w:sz="18" w:space="0" w:color="auto"/>
            </w:tcBorders>
          </w:tcPr>
          <w:p w:rsidR="00E7329D" w:rsidRPr="00101CCF" w:rsidRDefault="00E7329D" w:rsidP="00BD3D57">
            <w:pPr>
              <w:rPr>
                <w:b/>
              </w:rPr>
            </w:pPr>
          </w:p>
        </w:tc>
        <w:tc>
          <w:tcPr>
            <w:tcW w:w="7230" w:type="dxa"/>
            <w:tcBorders>
              <w:bottom w:val="single" w:sz="18" w:space="0" w:color="auto"/>
            </w:tcBorders>
          </w:tcPr>
          <w:p w:rsidR="00E7329D" w:rsidRDefault="00E7329D" w:rsidP="00BD3D57">
            <w:r>
              <w:t>Feinplanung nächste Phase</w:t>
            </w:r>
          </w:p>
        </w:tc>
      </w:tr>
      <w:tr w:rsidR="00E7329D" w:rsidTr="00BD3D57">
        <w:tc>
          <w:tcPr>
            <w:tcW w:w="1842" w:type="dxa"/>
            <w:vMerge w:val="restart"/>
            <w:tcBorders>
              <w:top w:val="single" w:sz="18" w:space="0" w:color="auto"/>
              <w:bottom w:val="nil"/>
            </w:tcBorders>
          </w:tcPr>
          <w:p w:rsidR="00E7329D" w:rsidRPr="00101CCF" w:rsidRDefault="00E7329D" w:rsidP="00BD3D57">
            <w:pPr>
              <w:rPr>
                <w:b/>
              </w:rPr>
            </w:pPr>
            <w:r>
              <w:rPr>
                <w:b/>
              </w:rPr>
              <w:t>Simulation &amp; Auswertung</w:t>
            </w:r>
          </w:p>
        </w:tc>
        <w:tc>
          <w:tcPr>
            <w:tcW w:w="7230" w:type="dxa"/>
            <w:tcBorders>
              <w:top w:val="single" w:sz="18" w:space="0" w:color="auto"/>
            </w:tcBorders>
          </w:tcPr>
          <w:p w:rsidR="00E7329D" w:rsidRDefault="00E7329D" w:rsidP="00BD3D57">
            <w:r>
              <w:t>Simulationsumgebung aufsetzen</w:t>
            </w:r>
          </w:p>
        </w:tc>
      </w:tr>
      <w:tr w:rsidR="00E7329D" w:rsidTr="00BD3D57">
        <w:tc>
          <w:tcPr>
            <w:tcW w:w="1842" w:type="dxa"/>
            <w:vMerge/>
            <w:tcBorders>
              <w:bottom w:val="nil"/>
            </w:tcBorders>
          </w:tcPr>
          <w:p w:rsidR="00E7329D" w:rsidRPr="00101CCF" w:rsidRDefault="00E7329D" w:rsidP="00BD3D57">
            <w:pPr>
              <w:rPr>
                <w:b/>
              </w:rPr>
            </w:pPr>
          </w:p>
        </w:tc>
        <w:tc>
          <w:tcPr>
            <w:tcW w:w="7230" w:type="dxa"/>
          </w:tcPr>
          <w:p w:rsidR="00E7329D" w:rsidRDefault="00E7329D" w:rsidP="00BD3D57">
            <w:r>
              <w:t>Simio Videos erstellen</w:t>
            </w:r>
          </w:p>
        </w:tc>
      </w:tr>
      <w:tr w:rsidR="00E7329D" w:rsidTr="00BD3D57">
        <w:tc>
          <w:tcPr>
            <w:tcW w:w="1842" w:type="dxa"/>
            <w:vMerge/>
            <w:tcBorders>
              <w:bottom w:val="nil"/>
            </w:tcBorders>
          </w:tcPr>
          <w:p w:rsidR="00E7329D" w:rsidRPr="00101CCF" w:rsidRDefault="00E7329D" w:rsidP="00BD3D57">
            <w:pPr>
              <w:rPr>
                <w:b/>
              </w:rPr>
            </w:pPr>
          </w:p>
        </w:tc>
        <w:tc>
          <w:tcPr>
            <w:tcW w:w="7230" w:type="dxa"/>
          </w:tcPr>
          <w:p w:rsidR="00E7329D" w:rsidRDefault="00E7329D" w:rsidP="00BD3D57">
            <w:r>
              <w:t>Simulation &amp; Datensammlung</w:t>
            </w:r>
          </w:p>
        </w:tc>
      </w:tr>
      <w:tr w:rsidR="00E7329D" w:rsidTr="00BD3D57">
        <w:tc>
          <w:tcPr>
            <w:tcW w:w="1842" w:type="dxa"/>
            <w:vMerge/>
            <w:tcBorders>
              <w:bottom w:val="nil"/>
            </w:tcBorders>
          </w:tcPr>
          <w:p w:rsidR="00E7329D" w:rsidRPr="00101CCF" w:rsidRDefault="00E7329D" w:rsidP="00BD3D57">
            <w:pPr>
              <w:rPr>
                <w:b/>
              </w:rPr>
            </w:pPr>
          </w:p>
        </w:tc>
        <w:tc>
          <w:tcPr>
            <w:tcW w:w="7230" w:type="dxa"/>
          </w:tcPr>
          <w:p w:rsidR="00E7329D" w:rsidRDefault="00E7329D" w:rsidP="00BD3D57">
            <w:r>
              <w:t>Dokumentation</w:t>
            </w:r>
          </w:p>
        </w:tc>
      </w:tr>
      <w:tr w:rsidR="00E7329D" w:rsidTr="00BD3D57">
        <w:tc>
          <w:tcPr>
            <w:tcW w:w="1842" w:type="dxa"/>
            <w:vMerge/>
          </w:tcPr>
          <w:p w:rsidR="00E7329D" w:rsidRPr="00101CCF" w:rsidRDefault="00E7329D" w:rsidP="00BD3D57">
            <w:pPr>
              <w:rPr>
                <w:b/>
              </w:rPr>
            </w:pPr>
          </w:p>
        </w:tc>
        <w:tc>
          <w:tcPr>
            <w:tcW w:w="7230" w:type="dxa"/>
          </w:tcPr>
          <w:p w:rsidR="00E7329D" w:rsidRDefault="00E7329D" w:rsidP="00BD3D57">
            <w:r>
              <w:t>Fertigstellung</w:t>
            </w:r>
          </w:p>
        </w:tc>
      </w:tr>
      <w:tr w:rsidR="00E7329D" w:rsidTr="00BD3D57">
        <w:tc>
          <w:tcPr>
            <w:tcW w:w="1842" w:type="dxa"/>
            <w:tcBorders>
              <w:bottom w:val="nil"/>
            </w:tcBorders>
          </w:tcPr>
          <w:p w:rsidR="00E7329D" w:rsidRPr="00101CCF" w:rsidRDefault="00E7329D" w:rsidP="00BD3D57">
            <w:pPr>
              <w:rPr>
                <w:b/>
              </w:rPr>
            </w:pPr>
          </w:p>
        </w:tc>
        <w:tc>
          <w:tcPr>
            <w:tcW w:w="7230" w:type="dxa"/>
          </w:tcPr>
          <w:p w:rsidR="00E7329D" w:rsidRDefault="00E7329D" w:rsidP="00BD3D57">
            <w:r>
              <w:t>Erfahrungsbericht und Zeiterfassung nachführen</w:t>
            </w:r>
          </w:p>
        </w:tc>
      </w:tr>
    </w:tbl>
    <w:p w:rsidR="00E7329D" w:rsidRDefault="00E7329D" w:rsidP="00E7329D">
      <w:r>
        <w:br w:type="page"/>
      </w:r>
    </w:p>
    <w:p w:rsidR="00E7329D" w:rsidRDefault="00E7329D" w:rsidP="008A2F93">
      <w:pPr>
        <w:pStyle w:val="Heading2"/>
        <w:numPr>
          <w:ilvl w:val="1"/>
          <w:numId w:val="1"/>
        </w:numPr>
        <w:ind w:left="0"/>
        <w:jc w:val="left"/>
      </w:pPr>
      <w:bookmarkStart w:id="165" w:name="_Toc500922592"/>
      <w:bookmarkStart w:id="166" w:name="_Toc501551945"/>
      <w:r>
        <w:lastRenderedPageBreak/>
        <w:t>Infrastruktur</w:t>
      </w:r>
      <w:bookmarkEnd w:id="165"/>
      <w:bookmarkEnd w:id="166"/>
    </w:p>
    <w:p w:rsidR="00E7329D" w:rsidRDefault="00E7329D" w:rsidP="00E7329D">
      <w:r>
        <w:t>Im Rahmen der SA sind uns pro Person je ein Arbeitsplatz mit Computer zur Verfügung gestellt worden.</w:t>
      </w:r>
    </w:p>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E7329D" w:rsidRPr="003E6664" w:rsidTr="00BD3D57">
        <w:tc>
          <w:tcPr>
            <w:tcW w:w="4531" w:type="dxa"/>
            <w:shd w:val="clear" w:color="auto" w:fill="548DD4" w:themeFill="text2" w:themeFillTint="99"/>
          </w:tcPr>
          <w:p w:rsidR="00E7329D" w:rsidRPr="003E6664" w:rsidRDefault="00E7329D" w:rsidP="00BD3D57">
            <w:pPr>
              <w:rPr>
                <w:b/>
              </w:rPr>
            </w:pPr>
            <w:r w:rsidRPr="003E6664">
              <w:rPr>
                <w:b/>
              </w:rPr>
              <w:t>Raum</w:t>
            </w:r>
          </w:p>
        </w:tc>
        <w:tc>
          <w:tcPr>
            <w:tcW w:w="4531" w:type="dxa"/>
            <w:shd w:val="clear" w:color="auto" w:fill="548DD4" w:themeFill="text2" w:themeFillTint="99"/>
          </w:tcPr>
          <w:p w:rsidR="00E7329D" w:rsidRPr="003E6664" w:rsidRDefault="00E7329D" w:rsidP="00BD3D57">
            <w:pPr>
              <w:rPr>
                <w:b/>
              </w:rPr>
            </w:pPr>
            <w:r w:rsidRPr="003E6664">
              <w:rPr>
                <w:b/>
              </w:rPr>
              <w:t>Arbeitsplätze</w:t>
            </w:r>
          </w:p>
        </w:tc>
      </w:tr>
      <w:tr w:rsidR="00E7329D" w:rsidTr="00BD3D57">
        <w:tc>
          <w:tcPr>
            <w:tcW w:w="4531" w:type="dxa"/>
          </w:tcPr>
          <w:p w:rsidR="00E7329D" w:rsidRDefault="00E7329D" w:rsidP="00BD3D57">
            <w:r>
              <w:t>1.262</w:t>
            </w:r>
          </w:p>
        </w:tc>
        <w:tc>
          <w:tcPr>
            <w:tcW w:w="4531" w:type="dxa"/>
          </w:tcPr>
          <w:p w:rsidR="00E7329D" w:rsidRDefault="00E7329D" w:rsidP="00BD3D57">
            <w:r>
              <w:t>14/15</w:t>
            </w:r>
          </w:p>
        </w:tc>
      </w:tr>
    </w:tbl>
    <w:p w:rsidR="00E7329D" w:rsidRDefault="00E7329D" w:rsidP="00E7329D"/>
    <w:p w:rsidR="00E7329D" w:rsidRDefault="00E7329D" w:rsidP="00E7329D">
      <w:r>
        <w:t>Folgende Tabelle zeigt alle während der SA eingesetzten Tools.</w:t>
      </w:r>
    </w:p>
    <w:p w:rsidR="00E7329D" w:rsidRDefault="00E7329D" w:rsidP="00E7329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E7329D" w:rsidRPr="00A85C80" w:rsidTr="00BD3D57">
        <w:tc>
          <w:tcPr>
            <w:tcW w:w="4531" w:type="dxa"/>
            <w:shd w:val="clear" w:color="auto" w:fill="548DD4" w:themeFill="text2" w:themeFillTint="99"/>
          </w:tcPr>
          <w:p w:rsidR="00E7329D" w:rsidRPr="00A85C80" w:rsidRDefault="00E7329D" w:rsidP="00BD3D57">
            <w:pPr>
              <w:rPr>
                <w:b/>
              </w:rPr>
            </w:pPr>
            <w:r w:rsidRPr="00A85C80">
              <w:rPr>
                <w:b/>
              </w:rPr>
              <w:t>Bezeichnung</w:t>
            </w:r>
          </w:p>
        </w:tc>
        <w:tc>
          <w:tcPr>
            <w:tcW w:w="4531" w:type="dxa"/>
            <w:shd w:val="clear" w:color="auto" w:fill="548DD4" w:themeFill="text2" w:themeFillTint="99"/>
          </w:tcPr>
          <w:p w:rsidR="00E7329D" w:rsidRPr="00A85C80" w:rsidRDefault="00E7329D" w:rsidP="00BD3D57">
            <w:pPr>
              <w:rPr>
                <w:b/>
              </w:rPr>
            </w:pPr>
            <w:r w:rsidRPr="00A85C80">
              <w:rPr>
                <w:b/>
              </w:rPr>
              <w:t>Produkt</w:t>
            </w:r>
          </w:p>
        </w:tc>
      </w:tr>
      <w:tr w:rsidR="00E7329D" w:rsidRPr="00EC24E0" w:rsidTr="00BD3D57">
        <w:tc>
          <w:tcPr>
            <w:tcW w:w="4531" w:type="dxa"/>
          </w:tcPr>
          <w:p w:rsidR="00E7329D" w:rsidRDefault="00E7329D" w:rsidP="00BD3D57">
            <w:r>
              <w:t>Entwicklungsumgebung</w:t>
            </w:r>
          </w:p>
        </w:tc>
        <w:tc>
          <w:tcPr>
            <w:tcW w:w="4531" w:type="dxa"/>
          </w:tcPr>
          <w:p w:rsidR="00E7329D" w:rsidRPr="00A85C80" w:rsidRDefault="00E7329D" w:rsidP="00BD3D57">
            <w:pPr>
              <w:rPr>
                <w:lang w:val="es-ES"/>
              </w:rPr>
            </w:pPr>
            <w:r w:rsidRPr="00A85C80">
              <w:rPr>
                <w:lang w:val="es-ES"/>
              </w:rPr>
              <w:t>Visual Studio 2017</w:t>
            </w:r>
          </w:p>
          <w:p w:rsidR="00E7329D" w:rsidRPr="00A85C80" w:rsidRDefault="00E7329D" w:rsidP="00BD3D57">
            <w:pPr>
              <w:rPr>
                <w:lang w:val="es-ES"/>
              </w:rPr>
            </w:pPr>
            <w:r w:rsidRPr="00A85C80">
              <w:rPr>
                <w:lang w:val="es-ES"/>
              </w:rPr>
              <w:t>Eclipse Java Mars</w:t>
            </w:r>
          </w:p>
        </w:tc>
      </w:tr>
      <w:tr w:rsidR="00E7329D" w:rsidRPr="00A85C80" w:rsidTr="00BD3D57">
        <w:tc>
          <w:tcPr>
            <w:tcW w:w="4531" w:type="dxa"/>
          </w:tcPr>
          <w:p w:rsidR="00E7329D" w:rsidRDefault="00E7329D" w:rsidP="00BD3D57">
            <w:r>
              <w:t>Versionskontrolle</w:t>
            </w:r>
          </w:p>
        </w:tc>
        <w:tc>
          <w:tcPr>
            <w:tcW w:w="4531" w:type="dxa"/>
          </w:tcPr>
          <w:p w:rsidR="00E7329D" w:rsidRPr="00A85C80" w:rsidRDefault="00E7329D" w:rsidP="00BD3D57">
            <w:pPr>
              <w:rPr>
                <w:lang w:val="es-ES"/>
              </w:rPr>
            </w:pPr>
            <w:r>
              <w:rPr>
                <w:lang w:val="es-ES"/>
              </w:rPr>
              <w:t>Github</w:t>
            </w:r>
          </w:p>
        </w:tc>
      </w:tr>
      <w:tr w:rsidR="00E7329D" w:rsidTr="00BD3D57">
        <w:tc>
          <w:tcPr>
            <w:tcW w:w="4531" w:type="dxa"/>
          </w:tcPr>
          <w:p w:rsidR="00E7329D" w:rsidRDefault="00E7329D" w:rsidP="00BD3D57">
            <w:r>
              <w:t>Simulationsumgebung</w:t>
            </w:r>
          </w:p>
        </w:tc>
        <w:tc>
          <w:tcPr>
            <w:tcW w:w="4531" w:type="dxa"/>
          </w:tcPr>
          <w:p w:rsidR="00E7329D" w:rsidRDefault="00E7329D" w:rsidP="00BD3D57">
            <w:r>
              <w:t>Simio</w:t>
            </w:r>
          </w:p>
        </w:tc>
      </w:tr>
      <w:tr w:rsidR="00E7329D" w:rsidTr="00BD3D57">
        <w:tc>
          <w:tcPr>
            <w:tcW w:w="4531" w:type="dxa"/>
          </w:tcPr>
          <w:p w:rsidR="00E7329D" w:rsidRDefault="00E7329D" w:rsidP="00BD3D57">
            <w:r>
              <w:t>Projektmanagement</w:t>
            </w:r>
          </w:p>
        </w:tc>
        <w:tc>
          <w:tcPr>
            <w:tcW w:w="4531" w:type="dxa"/>
          </w:tcPr>
          <w:p w:rsidR="00E7329D" w:rsidRDefault="00E7329D" w:rsidP="00BD3D57">
            <w:r>
              <w:t>Zube.io</w:t>
            </w:r>
          </w:p>
        </w:tc>
      </w:tr>
      <w:tr w:rsidR="00E7329D" w:rsidTr="00BD3D57">
        <w:tc>
          <w:tcPr>
            <w:tcW w:w="4531" w:type="dxa"/>
          </w:tcPr>
          <w:p w:rsidR="00E7329D" w:rsidRDefault="00E7329D" w:rsidP="00BD3D57">
            <w:r>
              <w:t>Literaturverzeichnis</w:t>
            </w:r>
          </w:p>
        </w:tc>
        <w:tc>
          <w:tcPr>
            <w:tcW w:w="4531" w:type="dxa"/>
          </w:tcPr>
          <w:p w:rsidR="00E7329D" w:rsidRDefault="00E7329D" w:rsidP="00BD3D57">
            <w:r>
              <w:t>Citavi</w:t>
            </w:r>
          </w:p>
        </w:tc>
      </w:tr>
    </w:tbl>
    <w:p w:rsidR="00E7329D" w:rsidRDefault="00E7329D" w:rsidP="008A2F93">
      <w:pPr>
        <w:pStyle w:val="Heading2"/>
        <w:numPr>
          <w:ilvl w:val="1"/>
          <w:numId w:val="1"/>
        </w:numPr>
        <w:ind w:left="0"/>
        <w:jc w:val="left"/>
      </w:pPr>
      <w:bookmarkStart w:id="167" w:name="_Toc500922593"/>
      <w:bookmarkStart w:id="168" w:name="_Toc501551946"/>
      <w:r>
        <w:t>Qualitätsmassnahmen</w:t>
      </w:r>
      <w:bookmarkEnd w:id="167"/>
      <w:bookmarkEnd w:id="168"/>
    </w:p>
    <w:p w:rsidR="00E7329D" w:rsidRDefault="00E7329D" w:rsidP="008A2F93">
      <w:pPr>
        <w:pStyle w:val="Heading3"/>
        <w:numPr>
          <w:ilvl w:val="2"/>
          <w:numId w:val="1"/>
        </w:numPr>
        <w:ind w:left="0"/>
        <w:jc w:val="left"/>
      </w:pPr>
      <w:bookmarkStart w:id="169" w:name="_Toc500922594"/>
      <w:bookmarkStart w:id="170" w:name="_Toc501551947"/>
      <w:r>
        <w:t>Dokumentation</w:t>
      </w:r>
      <w:bookmarkEnd w:id="169"/>
      <w:bookmarkEnd w:id="170"/>
    </w:p>
    <w:p w:rsidR="00E7329D" w:rsidRDefault="00E7329D" w:rsidP="00E7329D">
      <w:r>
        <w:t>Das gesamte Projekt (Dokumentation, Code, sämtliche Files) ist auf Github abgelegt.</w:t>
      </w:r>
    </w:p>
    <w:p w:rsidR="00E7329D" w:rsidRDefault="00E7329D" w:rsidP="00E7329D">
      <w:r>
        <w:t xml:space="preserve">Link zum Git-Repository: </w:t>
      </w:r>
      <w:hyperlink r:id="rId72" w:history="1">
        <w:r w:rsidRPr="00BC5FA9">
          <w:rPr>
            <w:rStyle w:val="Hyperlink"/>
          </w:rPr>
          <w:t>https://github.com/ntdelay/Semesterarbeit-HS-2017-2018</w:t>
        </w:r>
      </w:hyperlink>
    </w:p>
    <w:p w:rsidR="00E7329D" w:rsidRDefault="00E7329D" w:rsidP="008A2F93">
      <w:pPr>
        <w:pStyle w:val="Heading3"/>
        <w:numPr>
          <w:ilvl w:val="2"/>
          <w:numId w:val="1"/>
        </w:numPr>
        <w:ind w:left="0"/>
        <w:jc w:val="left"/>
      </w:pPr>
      <w:bookmarkStart w:id="171" w:name="_Toc500922595"/>
      <w:bookmarkStart w:id="172" w:name="_Toc501551948"/>
      <w:r>
        <w:t>Projektmanagement</w:t>
      </w:r>
      <w:bookmarkEnd w:id="171"/>
      <w:bookmarkEnd w:id="172"/>
    </w:p>
    <w:p w:rsidR="00E7329D" w:rsidRDefault="00E7329D" w:rsidP="00E7329D">
      <w:r>
        <w:t>Für die Abwicklung des Projektes wird das Tool Zube genutzt. Darin werden die einzelnen Sprints und deren Arbeitspakete erfasst, welche wiederrum den entsprechenden Personen zugewiesen werden kann.</w:t>
      </w:r>
    </w:p>
    <w:p w:rsidR="00E7329D" w:rsidRDefault="00E7329D" w:rsidP="00E7329D">
      <w:r>
        <w:t xml:space="preserve">Link zum Zube-Projekt: </w:t>
      </w:r>
      <w:hyperlink r:id="rId73" w:history="1">
        <w:r w:rsidRPr="00BC5FA9">
          <w:rPr>
            <w:rStyle w:val="Hyperlink"/>
          </w:rPr>
          <w:t>www.zube.io/SAI17</w:t>
        </w:r>
      </w:hyperlink>
      <w:r>
        <w:rPr>
          <w:rStyle w:val="Hyperlink"/>
        </w:rPr>
        <w:br/>
      </w:r>
    </w:p>
    <w:p w:rsidR="00E7329D" w:rsidRDefault="00E7329D" w:rsidP="00E7329D">
      <w:r>
        <w:t xml:space="preserve">Die Zeiterfassung erfolgt über eine separate Excel Liste (siehe Referenzen), da Zube diese Funktionalität nicht mit sich bringt. </w:t>
      </w:r>
    </w:p>
    <w:p w:rsidR="00E7329D" w:rsidRPr="004821AE" w:rsidRDefault="00E7329D" w:rsidP="00E7329D">
      <w:r>
        <w:t>In der Zeiterfassung sind, ein Total der Arbeitsstunden und die Sprints mit den jeweiligen Arbeitspaketen aufgeführt.</w:t>
      </w:r>
      <w:r>
        <w:br/>
      </w:r>
    </w:p>
    <w:p w:rsidR="00E7329D" w:rsidRDefault="00E7329D" w:rsidP="008A2F93">
      <w:pPr>
        <w:pStyle w:val="Heading3"/>
        <w:numPr>
          <w:ilvl w:val="2"/>
          <w:numId w:val="1"/>
        </w:numPr>
        <w:ind w:left="0"/>
        <w:jc w:val="left"/>
      </w:pPr>
      <w:bookmarkStart w:id="173" w:name="_Toc500922596"/>
      <w:bookmarkStart w:id="174" w:name="_Toc501551949"/>
      <w:r>
        <w:t>Entwicklung</w:t>
      </w:r>
      <w:bookmarkEnd w:id="173"/>
      <w:bookmarkEnd w:id="174"/>
    </w:p>
    <w:p w:rsidR="00E7329D" w:rsidRDefault="00E7329D" w:rsidP="00E7329D">
      <w:r>
        <w:t>Der Source-Code befindet sich ebenfalls im Git-Repository des Projektes.</w:t>
      </w:r>
    </w:p>
    <w:p w:rsidR="00E7329D" w:rsidRPr="004821AE" w:rsidRDefault="00E7329D" w:rsidP="00E7329D">
      <w:r>
        <w:t xml:space="preserve">Link zum Git-Repository: </w:t>
      </w:r>
      <w:hyperlink r:id="rId74" w:history="1">
        <w:r w:rsidRPr="00BC5FA9">
          <w:rPr>
            <w:rStyle w:val="Hyperlink"/>
          </w:rPr>
          <w:t>https://github.com/ntdelay/Semesterarbeit-HS-2017-2018</w:t>
        </w:r>
      </w:hyperlink>
    </w:p>
    <w:p w:rsidR="00E7329D" w:rsidRDefault="00E7329D" w:rsidP="008A2F93">
      <w:pPr>
        <w:pStyle w:val="Heading4"/>
        <w:numPr>
          <w:ilvl w:val="3"/>
          <w:numId w:val="1"/>
        </w:numPr>
        <w:jc w:val="left"/>
      </w:pPr>
      <w:bookmarkStart w:id="175" w:name="_Toc500922597"/>
      <w:r>
        <w:t>Code Reviews &amp; Unit Testing</w:t>
      </w:r>
      <w:bookmarkEnd w:id="175"/>
    </w:p>
    <w:p w:rsidR="00E7329D" w:rsidRDefault="00E7329D" w:rsidP="00E7329D">
      <w:r>
        <w:t>Code Reviews werden vor Abschluss der jeweiligen Arbeitspakete zu zweit ausgeführt, mit dem Ziel, die Anforderungen von Herrn Kretschmar zu erfüllen.</w:t>
      </w:r>
    </w:p>
    <w:p w:rsidR="00E7329D" w:rsidRDefault="00E7329D" w:rsidP="00E7329D">
      <w:r>
        <w:t>Zudem werden Code Reviews mit Herrn Kretschmar durchgeführt um von seinem Know-How zu profitieren und unseren Code zu verbessern.</w:t>
      </w:r>
    </w:p>
    <w:p w:rsidR="00E7329D" w:rsidRDefault="00E7329D" w:rsidP="00E7329D">
      <w:r>
        <w:t>Unit-Tests werden im Rahmen der Implementation zur Überprüfung der mathematischen Korrektheit des ARTA-Prozesses erzeugt.</w:t>
      </w:r>
    </w:p>
    <w:p w:rsidR="00E7329D" w:rsidRDefault="00E7329D" w:rsidP="00E7329D">
      <w:r>
        <w:t>Zur Überprüfung der numerischen Korrektheit werden statistische Tests im Code realisiert.</w:t>
      </w:r>
    </w:p>
    <w:p w:rsidR="00E7329D" w:rsidRDefault="00E7329D" w:rsidP="008A2F93">
      <w:pPr>
        <w:pStyle w:val="Heading2"/>
        <w:numPr>
          <w:ilvl w:val="1"/>
          <w:numId w:val="1"/>
        </w:numPr>
        <w:ind w:left="0"/>
        <w:jc w:val="left"/>
      </w:pPr>
      <w:bookmarkStart w:id="176" w:name="_Toc500922598"/>
      <w:bookmarkStart w:id="177" w:name="_Toc501551950"/>
      <w:r>
        <w:lastRenderedPageBreak/>
        <w:t>Simulation</w:t>
      </w:r>
      <w:bookmarkEnd w:id="176"/>
      <w:bookmarkEnd w:id="177"/>
    </w:p>
    <w:p w:rsidR="00E7329D" w:rsidRDefault="00E7329D" w:rsidP="00E7329D">
      <w:r>
        <w:t>Eine Simulationsumgebung wird in der Phase «Simulation» erarbeitet. Ziel dieser Umgebung ist es, die erzeugte Klassenbibliothek auf eine saubere Integration ins Simio zu testen. Weiter wollen wir Daten erzeugen, um die Beobachtung der abweichenden Resultate zwischen autokorrelierten Zufallszahlen und solchen die keine Zusammenhänge aufweisen zu bestätigen.</w:t>
      </w:r>
    </w:p>
    <w:p w:rsidR="00A71355" w:rsidRPr="00A71355" w:rsidRDefault="00A71355" w:rsidP="00A71355"/>
    <w:p w:rsidR="00883935" w:rsidRDefault="00883935" w:rsidP="00E7329D">
      <w:pPr>
        <w:pStyle w:val="Heading1"/>
      </w:pPr>
      <w:bookmarkStart w:id="178" w:name="_Toc501551951"/>
      <w:r>
        <w:t>Sitzungsprotokolle</w:t>
      </w:r>
      <w:bookmarkEnd w:id="178"/>
    </w:p>
    <w:p w:rsidR="00E7329D" w:rsidRPr="00B4709B" w:rsidRDefault="00E7329D" w:rsidP="00E7329D">
      <w:pPr>
        <w:pStyle w:val="Heading2"/>
      </w:pPr>
      <w:bookmarkStart w:id="179" w:name="_Toc501551952"/>
      <w:r w:rsidRPr="00B4709B">
        <w:t>Sitzungsprotokoll</w:t>
      </w:r>
      <w:r>
        <w:t xml:space="preserve"> Kickoff</w:t>
      </w:r>
      <w:bookmarkEnd w:id="179"/>
    </w:p>
    <w:p w:rsidR="00E7329D" w:rsidRPr="00B4709B" w:rsidRDefault="00E7329D" w:rsidP="00E7329D">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E7329D" w:rsidRPr="00B4709B" w:rsidRDefault="00E7329D" w:rsidP="00E7329D">
      <w:pPr>
        <w:tabs>
          <w:tab w:val="left" w:pos="3060"/>
        </w:tabs>
        <w:rPr>
          <w:b/>
          <w:szCs w:val="28"/>
        </w:rPr>
      </w:pPr>
      <w:r w:rsidRPr="00B4709B">
        <w:rPr>
          <w:b/>
          <w:szCs w:val="28"/>
        </w:rPr>
        <w:t>Woche:</w:t>
      </w:r>
      <w:r w:rsidRPr="00B4709B">
        <w:rPr>
          <w:b/>
          <w:szCs w:val="28"/>
        </w:rPr>
        <w:tab/>
      </w:r>
      <w:r>
        <w:rPr>
          <w:b/>
          <w:szCs w:val="28"/>
        </w:rPr>
        <w:t>1, Kickoff-Meeting</w:t>
      </w:r>
    </w:p>
    <w:p w:rsidR="00E7329D" w:rsidRPr="00B4709B" w:rsidRDefault="00E7329D" w:rsidP="00E7329D">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27.09.2017, 13:30</w:t>
      </w:r>
    </w:p>
    <w:p w:rsidR="00E7329D" w:rsidRPr="008C3F52" w:rsidRDefault="00E7329D" w:rsidP="008C3F52">
      <w:pPr>
        <w:rPr>
          <w:b/>
        </w:rPr>
      </w:pPr>
      <w:bookmarkStart w:id="180" w:name="Mitglied1"/>
      <w:r w:rsidRPr="008C3F52">
        <w:rPr>
          <w:b/>
        </w:rPr>
        <w:t>Sitzungsteilnehmer / Kürzel</w:t>
      </w:r>
    </w:p>
    <w:bookmarkEnd w:id="180"/>
    <w:p w:rsidR="00E7329D" w:rsidRPr="008C3F52" w:rsidRDefault="00E7329D" w:rsidP="00E7329D">
      <w:pPr>
        <w:tabs>
          <w:tab w:val="left" w:pos="3060"/>
        </w:tabs>
        <w:rPr>
          <w:sz w:val="20"/>
          <w:lang w:val="en-US"/>
        </w:rPr>
      </w:pPr>
      <w:r w:rsidRPr="008C3F52">
        <w:rPr>
          <w:sz w:val="20"/>
          <w:lang w:val="en-US"/>
        </w:rPr>
        <w:t>Prof. Dr. Andreas Rinkel</w:t>
      </w:r>
      <w:r w:rsidRPr="008C3F52">
        <w:rPr>
          <w:sz w:val="20"/>
          <w:lang w:val="en-US"/>
        </w:rPr>
        <w:tab/>
      </w:r>
      <w:r w:rsidRPr="008C3F52">
        <w:rPr>
          <w:sz w:val="20"/>
          <w:lang w:val="en-US"/>
        </w:rPr>
        <w:tab/>
      </w:r>
      <w:r w:rsidRPr="008C3F52">
        <w:rPr>
          <w:sz w:val="20"/>
          <w:lang w:val="en-US"/>
        </w:rPr>
        <w:tab/>
      </w:r>
      <w:r w:rsidRPr="008C3F52">
        <w:rPr>
          <w:sz w:val="20"/>
          <w:lang w:val="en-US"/>
        </w:rPr>
        <w:tab/>
      </w:r>
      <w:r w:rsidRPr="008C3F52">
        <w:rPr>
          <w:sz w:val="20"/>
          <w:lang w:val="en-US"/>
        </w:rPr>
        <w:tab/>
      </w:r>
      <w:r w:rsidRPr="008C3F52">
        <w:rPr>
          <w:sz w:val="20"/>
          <w:lang w:val="en-US"/>
        </w:rPr>
        <w:tab/>
      </w:r>
      <w:hyperlink r:id="rId75" w:history="1">
        <w:r w:rsidRPr="008C3F52">
          <w:rPr>
            <w:rStyle w:val="Hyperlink"/>
            <w:sz w:val="20"/>
            <w:lang w:val="en-US"/>
          </w:rPr>
          <w:t>Andreas.Rinkel@hsr.ch</w:t>
        </w:r>
      </w:hyperlink>
    </w:p>
    <w:p w:rsidR="00E7329D" w:rsidRDefault="00E7329D" w:rsidP="00E7329D">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76" w:history="1">
        <w:r w:rsidRPr="004C687A">
          <w:rPr>
            <w:rStyle w:val="Hyperlink"/>
            <w:sz w:val="20"/>
          </w:rPr>
          <w:t>Lukas.kretschmar@hsr.ch</w:t>
        </w:r>
      </w:hyperlink>
    </w:p>
    <w:p w:rsidR="00E7329D" w:rsidRDefault="00E7329D" w:rsidP="00E7329D">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77" w:history="1">
        <w:r w:rsidRPr="004C687A">
          <w:rPr>
            <w:rStyle w:val="Hyperlink"/>
            <w:sz w:val="20"/>
          </w:rPr>
          <w:t>Anthony.Delay@hsr.ch</w:t>
        </w:r>
      </w:hyperlink>
    </w:p>
    <w:p w:rsidR="00E7329D" w:rsidRPr="00847D09" w:rsidRDefault="00E7329D" w:rsidP="00E7329D">
      <w:pPr>
        <w:tabs>
          <w:tab w:val="left" w:pos="3060"/>
        </w:tabs>
        <w:rPr>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78" w:history="1">
        <w:r w:rsidRPr="00847D09">
          <w:rPr>
            <w:rStyle w:val="Hyperlink"/>
            <w:sz w:val="20"/>
          </w:rPr>
          <w:t>Philipp.Buetikofer@hsr.ch</w:t>
        </w:r>
      </w:hyperlink>
    </w:p>
    <w:p w:rsidR="00E7329D" w:rsidRPr="00847D09" w:rsidRDefault="00E7329D" w:rsidP="00E7329D">
      <w:pPr>
        <w:tabs>
          <w:tab w:val="left" w:pos="3060"/>
        </w:tabs>
        <w:rPr>
          <w:sz w:val="20"/>
        </w:rPr>
      </w:pPr>
    </w:p>
    <w:p w:rsidR="00E7329D" w:rsidRDefault="00E7329D" w:rsidP="007D3488">
      <w:r w:rsidRPr="00B4709B">
        <w:t>Traktanden:</w:t>
      </w:r>
    </w:p>
    <w:p w:rsidR="00E7329D" w:rsidRPr="007D3488" w:rsidRDefault="00E7329D" w:rsidP="007D3488">
      <w:pPr>
        <w:rPr>
          <w:b/>
          <w:sz w:val="24"/>
        </w:rPr>
      </w:pPr>
      <w:r w:rsidRPr="007D3488">
        <w:rPr>
          <w:b/>
          <w:sz w:val="24"/>
        </w:rPr>
        <w:t>Protokoll Letzte Sitzung</w:t>
      </w:r>
    </w:p>
    <w:tbl>
      <w:tblPr>
        <w:tblStyle w:val="TableGrid"/>
        <w:tblW w:w="0" w:type="auto"/>
        <w:tblLook w:val="04A0" w:firstRow="1" w:lastRow="0" w:firstColumn="1" w:lastColumn="0" w:noHBand="0" w:noVBand="1"/>
      </w:tblPr>
      <w:tblGrid>
        <w:gridCol w:w="8780"/>
      </w:tblGrid>
      <w:tr w:rsidR="00E7329D" w:rsidTr="00BD3D57">
        <w:trPr>
          <w:trHeight w:val="910"/>
        </w:trPr>
        <w:tc>
          <w:tcPr>
            <w:tcW w:w="8780" w:type="dxa"/>
          </w:tcPr>
          <w:p w:rsidR="00E7329D" w:rsidRDefault="00E7329D" w:rsidP="00BD3D57">
            <w:r>
              <w:t>-</w:t>
            </w:r>
          </w:p>
        </w:tc>
      </w:tr>
    </w:tbl>
    <w:p w:rsidR="00E7329D" w:rsidRPr="00E026DE" w:rsidRDefault="00E7329D" w:rsidP="00E7329D"/>
    <w:p w:rsidR="00E7329D" w:rsidRPr="007D3488" w:rsidRDefault="00E7329D" w:rsidP="007D3488">
      <w:pPr>
        <w:rPr>
          <w:b/>
          <w:sz w:val="24"/>
        </w:rPr>
      </w:pPr>
      <w:r w:rsidRPr="007D3488">
        <w:rPr>
          <w:b/>
          <w:sz w:val="24"/>
        </w:rPr>
        <w:t>Ziel der Sitzung</w:t>
      </w:r>
    </w:p>
    <w:tbl>
      <w:tblPr>
        <w:tblStyle w:val="TableGrid"/>
        <w:tblW w:w="0" w:type="auto"/>
        <w:tblLook w:val="04A0" w:firstRow="1" w:lastRow="0" w:firstColumn="1" w:lastColumn="0" w:noHBand="0" w:noVBand="1"/>
      </w:tblPr>
      <w:tblGrid>
        <w:gridCol w:w="8780"/>
      </w:tblGrid>
      <w:tr w:rsidR="00E7329D" w:rsidTr="00BD3D57">
        <w:trPr>
          <w:trHeight w:val="971"/>
        </w:trPr>
        <w:tc>
          <w:tcPr>
            <w:tcW w:w="8780" w:type="dxa"/>
          </w:tcPr>
          <w:p w:rsidR="00E7329D" w:rsidRDefault="00E7329D" w:rsidP="008A2F93">
            <w:pPr>
              <w:pStyle w:val="ListParagraph"/>
              <w:numPr>
                <w:ilvl w:val="0"/>
                <w:numId w:val="12"/>
              </w:numPr>
              <w:jc w:val="left"/>
            </w:pPr>
            <w:r>
              <w:t>Umfang des Projektes abstecken</w:t>
            </w:r>
          </w:p>
          <w:p w:rsidR="00E7329D" w:rsidRDefault="00E7329D" w:rsidP="008A2F93">
            <w:pPr>
              <w:pStyle w:val="ListParagraph"/>
              <w:numPr>
                <w:ilvl w:val="0"/>
                <w:numId w:val="12"/>
              </w:numPr>
              <w:jc w:val="left"/>
            </w:pPr>
            <w:r>
              <w:t>Challenges des Projektes identifizieren</w:t>
            </w:r>
          </w:p>
          <w:p w:rsidR="00E7329D" w:rsidRDefault="00E7329D" w:rsidP="008A2F93">
            <w:pPr>
              <w:pStyle w:val="ListParagraph"/>
              <w:numPr>
                <w:ilvl w:val="0"/>
                <w:numId w:val="12"/>
              </w:numPr>
              <w:jc w:val="left"/>
            </w:pPr>
            <w:r>
              <w:t>Probleme für die Umsetzung identifizieren</w:t>
            </w:r>
          </w:p>
        </w:tc>
      </w:tr>
    </w:tbl>
    <w:p w:rsidR="00E7329D" w:rsidRDefault="00E7329D" w:rsidP="00E7329D"/>
    <w:p w:rsidR="00E7329D" w:rsidRDefault="00E7329D" w:rsidP="00E7329D"/>
    <w:p w:rsidR="00E7329D" w:rsidRPr="007D3488" w:rsidRDefault="00E7329D" w:rsidP="007D3488">
      <w:pPr>
        <w:rPr>
          <w:b/>
          <w:sz w:val="24"/>
        </w:rPr>
      </w:pPr>
      <w:r w:rsidRPr="007D3488">
        <w:rPr>
          <w:b/>
          <w:sz w:val="24"/>
        </w:rPr>
        <w:t>Fachliches</w:t>
      </w:r>
    </w:p>
    <w:tbl>
      <w:tblPr>
        <w:tblStyle w:val="TableGrid"/>
        <w:tblW w:w="0" w:type="auto"/>
        <w:tblLook w:val="04A0" w:firstRow="1" w:lastRow="0" w:firstColumn="1" w:lastColumn="0" w:noHBand="0" w:noVBand="1"/>
      </w:tblPr>
      <w:tblGrid>
        <w:gridCol w:w="8780"/>
      </w:tblGrid>
      <w:tr w:rsidR="00E7329D" w:rsidTr="00BD3D57">
        <w:trPr>
          <w:trHeight w:val="1829"/>
        </w:trPr>
        <w:tc>
          <w:tcPr>
            <w:tcW w:w="8780" w:type="dxa"/>
          </w:tcPr>
          <w:p w:rsidR="00E7329D" w:rsidRDefault="00E7329D" w:rsidP="008A2F93">
            <w:pPr>
              <w:pStyle w:val="ListParagraph"/>
              <w:numPr>
                <w:ilvl w:val="0"/>
                <w:numId w:val="13"/>
              </w:numPr>
              <w:jc w:val="left"/>
            </w:pPr>
            <w:r>
              <w:t>Konzentration auf JARTA-Paper</w:t>
            </w:r>
          </w:p>
          <w:p w:rsidR="00E7329D" w:rsidRDefault="00E7329D" w:rsidP="008A2F93">
            <w:pPr>
              <w:pStyle w:val="ListParagraph"/>
              <w:numPr>
                <w:ilvl w:val="0"/>
                <w:numId w:val="13"/>
              </w:numPr>
              <w:jc w:val="left"/>
            </w:pPr>
            <w:r>
              <w:t>Grenzen von JARTA ermitteln und aufzeigen</w:t>
            </w:r>
          </w:p>
          <w:p w:rsidR="00E7329D" w:rsidRDefault="00E7329D" w:rsidP="008A2F93">
            <w:pPr>
              <w:pStyle w:val="ListParagraph"/>
              <w:numPr>
                <w:ilvl w:val="0"/>
                <w:numId w:val="13"/>
              </w:numPr>
              <w:jc w:val="left"/>
            </w:pPr>
            <w:r>
              <w:t>Klärung des Begriffes Autokorrelation</w:t>
            </w:r>
          </w:p>
          <w:p w:rsidR="00E7329D" w:rsidRDefault="00E7329D" w:rsidP="008A2F93">
            <w:pPr>
              <w:pStyle w:val="ListParagraph"/>
              <w:numPr>
                <w:ilvl w:val="0"/>
                <w:numId w:val="13"/>
              </w:numPr>
              <w:jc w:val="left"/>
            </w:pPr>
            <w:r>
              <w:t xml:space="preserve">Rolle der Verteilung </w:t>
            </w:r>
            <w:r>
              <w:sym w:font="Wingdings" w:char="F0E0"/>
            </w:r>
            <w:r>
              <w:t xml:space="preserve"> welchen Einfluss haben hier Transformationen</w:t>
            </w:r>
          </w:p>
          <w:p w:rsidR="00E7329D" w:rsidRDefault="00E7329D" w:rsidP="008A2F93">
            <w:pPr>
              <w:pStyle w:val="ListParagraph"/>
              <w:numPr>
                <w:ilvl w:val="0"/>
                <w:numId w:val="13"/>
              </w:numPr>
              <w:jc w:val="left"/>
            </w:pPr>
            <w:r>
              <w:t xml:space="preserve">Statistische „Unit-Tests“ </w:t>
            </w:r>
            <w:r>
              <w:sym w:font="Wingdings" w:char="F0E0"/>
            </w:r>
            <w:r>
              <w:t xml:space="preserve"> Wie kann Autokorrelation innerhalb von Code getestet werden?</w:t>
            </w:r>
          </w:p>
        </w:tc>
      </w:tr>
    </w:tbl>
    <w:p w:rsidR="00E7329D" w:rsidRDefault="00E7329D" w:rsidP="00E7329D"/>
    <w:p w:rsidR="00E7329D" w:rsidRPr="007D3488" w:rsidRDefault="00E7329D" w:rsidP="007D3488">
      <w:pPr>
        <w:rPr>
          <w:b/>
          <w:sz w:val="24"/>
        </w:rPr>
      </w:pPr>
      <w:r w:rsidRPr="007D3488">
        <w:rPr>
          <w:b/>
          <w:sz w:val="24"/>
        </w:rPr>
        <w:t>Weiteres Vorgehen</w:t>
      </w:r>
    </w:p>
    <w:tbl>
      <w:tblPr>
        <w:tblStyle w:val="TableGrid"/>
        <w:tblW w:w="0" w:type="auto"/>
        <w:tblLook w:val="04A0" w:firstRow="1" w:lastRow="0" w:firstColumn="1" w:lastColumn="0" w:noHBand="0" w:noVBand="1"/>
      </w:tblPr>
      <w:tblGrid>
        <w:gridCol w:w="8780"/>
      </w:tblGrid>
      <w:tr w:rsidR="00E7329D" w:rsidTr="00BD3D57">
        <w:trPr>
          <w:trHeight w:val="2032"/>
        </w:trPr>
        <w:tc>
          <w:tcPr>
            <w:tcW w:w="8780" w:type="dxa"/>
          </w:tcPr>
          <w:p w:rsidR="00E7329D" w:rsidRDefault="00E7329D" w:rsidP="008A2F93">
            <w:pPr>
              <w:pStyle w:val="ListParagraph"/>
              <w:numPr>
                <w:ilvl w:val="0"/>
                <w:numId w:val="13"/>
              </w:numPr>
              <w:jc w:val="left"/>
            </w:pPr>
            <w:r>
              <w:lastRenderedPageBreak/>
              <w:t>Projektplan anpassen</w:t>
            </w:r>
          </w:p>
          <w:p w:rsidR="00E7329D" w:rsidRDefault="00E7329D" w:rsidP="008A2F93">
            <w:pPr>
              <w:pStyle w:val="ListParagraph"/>
              <w:numPr>
                <w:ilvl w:val="1"/>
                <w:numId w:val="13"/>
              </w:numPr>
              <w:jc w:val="left"/>
            </w:pPr>
            <w:r>
              <w:t>Implementationsphase nach hinten schieben</w:t>
            </w:r>
          </w:p>
          <w:p w:rsidR="00E7329D" w:rsidRDefault="00E7329D" w:rsidP="008A2F93">
            <w:pPr>
              <w:pStyle w:val="ListParagraph"/>
              <w:numPr>
                <w:ilvl w:val="1"/>
                <w:numId w:val="13"/>
              </w:numPr>
              <w:jc w:val="left"/>
            </w:pPr>
            <w:r>
              <w:t>Konzeptionsphase einführen</w:t>
            </w:r>
          </w:p>
          <w:p w:rsidR="00E7329D" w:rsidRDefault="00E7329D" w:rsidP="008A2F93">
            <w:pPr>
              <w:pStyle w:val="ListParagraph"/>
              <w:numPr>
                <w:ilvl w:val="1"/>
                <w:numId w:val="13"/>
              </w:numPr>
              <w:jc w:val="left"/>
            </w:pPr>
            <w:r>
              <w:t>Phasen an Sitzungen orientieren</w:t>
            </w:r>
          </w:p>
          <w:p w:rsidR="00E7329D" w:rsidRDefault="00E7329D" w:rsidP="008A2F93">
            <w:pPr>
              <w:pStyle w:val="ListParagraph"/>
              <w:numPr>
                <w:ilvl w:val="0"/>
                <w:numId w:val="13"/>
              </w:numPr>
              <w:jc w:val="left"/>
            </w:pPr>
            <w:r>
              <w:t>Literaturliste zu ARTA zusammenstellen</w:t>
            </w:r>
          </w:p>
          <w:p w:rsidR="00E7329D" w:rsidRDefault="00E7329D" w:rsidP="008A2F93">
            <w:pPr>
              <w:pStyle w:val="ListParagraph"/>
              <w:numPr>
                <w:ilvl w:val="0"/>
                <w:numId w:val="13"/>
              </w:numPr>
              <w:jc w:val="left"/>
            </w:pPr>
            <w:r>
              <w:t>Literaturliste zu Autokorrelation zusammenstellen</w:t>
            </w:r>
          </w:p>
          <w:p w:rsidR="00E7329D" w:rsidRDefault="00E7329D" w:rsidP="008A2F93">
            <w:pPr>
              <w:pStyle w:val="ListParagraph"/>
              <w:numPr>
                <w:ilvl w:val="0"/>
                <w:numId w:val="13"/>
              </w:numPr>
              <w:jc w:val="left"/>
            </w:pPr>
          </w:p>
        </w:tc>
      </w:tr>
    </w:tbl>
    <w:p w:rsidR="00E7329D" w:rsidRPr="00E026DE" w:rsidRDefault="00E7329D" w:rsidP="00E7329D"/>
    <w:p w:rsidR="00E7329D" w:rsidRPr="007D3488" w:rsidRDefault="00E7329D" w:rsidP="007D3488">
      <w:pPr>
        <w:rPr>
          <w:b/>
          <w:sz w:val="24"/>
        </w:rPr>
      </w:pPr>
      <w:r w:rsidRPr="007D3488">
        <w:rPr>
          <w:b/>
          <w:sz w:val="24"/>
        </w:rPr>
        <w:t>Beschlüsse (Diskussion):</w:t>
      </w:r>
    </w:p>
    <w:tbl>
      <w:tblPr>
        <w:tblStyle w:val="TableGrid"/>
        <w:tblW w:w="0" w:type="auto"/>
        <w:tblLook w:val="04A0" w:firstRow="1" w:lastRow="0" w:firstColumn="1" w:lastColumn="0" w:noHBand="0" w:noVBand="1"/>
      </w:tblPr>
      <w:tblGrid>
        <w:gridCol w:w="8780"/>
      </w:tblGrid>
      <w:tr w:rsidR="00E7329D" w:rsidTr="00BD3D57">
        <w:trPr>
          <w:trHeight w:val="648"/>
        </w:trPr>
        <w:tc>
          <w:tcPr>
            <w:tcW w:w="8780" w:type="dxa"/>
          </w:tcPr>
          <w:p w:rsidR="00E7329D" w:rsidRDefault="00E7329D" w:rsidP="00BD3D57"/>
        </w:tc>
      </w:tr>
    </w:tbl>
    <w:p w:rsidR="00E7329D" w:rsidRPr="00E026DE" w:rsidRDefault="00E7329D" w:rsidP="00E7329D">
      <w:pPr>
        <w:rPr>
          <w:sz w:val="20"/>
        </w:rPr>
      </w:pPr>
    </w:p>
    <w:p w:rsidR="00E7329D" w:rsidRPr="007D3488" w:rsidRDefault="00E7329D" w:rsidP="007D3488">
      <w:pPr>
        <w:rPr>
          <w:b/>
          <w:sz w:val="24"/>
        </w:rPr>
      </w:pPr>
      <w:r w:rsidRPr="007D3488">
        <w:rPr>
          <w:b/>
          <w:sz w:val="24"/>
        </w:rPr>
        <w:t>Nächster Termin:</w:t>
      </w:r>
    </w:p>
    <w:p w:rsidR="00E7329D" w:rsidRPr="00B4709B" w:rsidRDefault="00E7329D" w:rsidP="00E7329D">
      <w:pPr>
        <w:tabs>
          <w:tab w:val="left" w:pos="1440"/>
        </w:tabs>
        <w:rPr>
          <w:sz w:val="20"/>
        </w:rPr>
      </w:pPr>
      <w:bookmarkStart w:id="181" w:name="Termine"/>
      <w:bookmarkStart w:id="182" w:name="TerminTag"/>
      <w:r w:rsidRPr="00B4709B">
        <w:rPr>
          <w:sz w:val="20"/>
        </w:rPr>
        <w:t>Datum:</w:t>
      </w:r>
      <w:r w:rsidRPr="00B4709B">
        <w:rPr>
          <w:sz w:val="20"/>
        </w:rPr>
        <w:tab/>
      </w:r>
      <w:bookmarkEnd w:id="181"/>
      <w:bookmarkEnd w:id="182"/>
      <w:r>
        <w:rPr>
          <w:sz w:val="20"/>
        </w:rPr>
        <w:t>11.10.2017</w:t>
      </w:r>
    </w:p>
    <w:p w:rsidR="00E7329D" w:rsidRPr="00B4709B" w:rsidRDefault="00E7329D" w:rsidP="00E7329D">
      <w:pPr>
        <w:tabs>
          <w:tab w:val="left" w:pos="1440"/>
        </w:tabs>
        <w:rPr>
          <w:sz w:val="20"/>
        </w:rPr>
      </w:pPr>
      <w:r>
        <w:rPr>
          <w:sz w:val="20"/>
        </w:rPr>
        <w:t>Z</w:t>
      </w:r>
      <w:r w:rsidRPr="00B4709B">
        <w:rPr>
          <w:sz w:val="20"/>
        </w:rPr>
        <w:t>eit:</w:t>
      </w:r>
      <w:r w:rsidRPr="00B4709B">
        <w:rPr>
          <w:sz w:val="20"/>
        </w:rPr>
        <w:tab/>
      </w:r>
      <w:r>
        <w:rPr>
          <w:sz w:val="20"/>
        </w:rPr>
        <w:t>13:30</w:t>
      </w:r>
    </w:p>
    <w:p w:rsidR="00E7329D" w:rsidRDefault="00E7329D" w:rsidP="00E7329D">
      <w:pPr>
        <w:tabs>
          <w:tab w:val="left" w:pos="1440"/>
        </w:tabs>
        <w:rPr>
          <w:sz w:val="20"/>
        </w:rPr>
      </w:pPr>
      <w:r w:rsidRPr="00B4709B">
        <w:rPr>
          <w:sz w:val="20"/>
        </w:rPr>
        <w:t>Dauer:</w:t>
      </w:r>
      <w:r w:rsidRPr="00B4709B">
        <w:rPr>
          <w:sz w:val="20"/>
        </w:rPr>
        <w:tab/>
      </w:r>
      <w:r>
        <w:rPr>
          <w:sz w:val="20"/>
        </w:rPr>
        <w:t>1 Stunde</w:t>
      </w:r>
    </w:p>
    <w:p w:rsidR="00E7329D" w:rsidRDefault="00E7329D" w:rsidP="00E7329D">
      <w:pPr>
        <w:tabs>
          <w:tab w:val="left" w:pos="1440"/>
        </w:tabs>
        <w:rPr>
          <w:sz w:val="20"/>
        </w:rPr>
      </w:pPr>
    </w:p>
    <w:p w:rsidR="00E7329D" w:rsidRDefault="00E7329D">
      <w:pPr>
        <w:jc w:val="left"/>
      </w:pPr>
      <w:r>
        <w:br w:type="page"/>
      </w:r>
    </w:p>
    <w:p w:rsidR="00E7329D" w:rsidRPr="00B4709B" w:rsidRDefault="00E7329D" w:rsidP="00E7329D">
      <w:pPr>
        <w:pStyle w:val="Heading2"/>
      </w:pPr>
      <w:bookmarkStart w:id="183" w:name="_Toc501551953"/>
      <w:r w:rsidRPr="00B4709B">
        <w:lastRenderedPageBreak/>
        <w:t>Sitzungsprotokoll</w:t>
      </w:r>
      <w:r>
        <w:t xml:space="preserve"> Recherche</w:t>
      </w:r>
      <w:bookmarkEnd w:id="183"/>
    </w:p>
    <w:p w:rsidR="00E7329D" w:rsidRPr="00B4709B" w:rsidRDefault="00E7329D" w:rsidP="00E7329D">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E7329D" w:rsidRPr="00B4709B" w:rsidRDefault="00E7329D" w:rsidP="00E7329D">
      <w:pPr>
        <w:tabs>
          <w:tab w:val="left" w:pos="3060"/>
        </w:tabs>
        <w:rPr>
          <w:b/>
          <w:szCs w:val="28"/>
        </w:rPr>
      </w:pPr>
      <w:r w:rsidRPr="00B4709B">
        <w:rPr>
          <w:b/>
          <w:szCs w:val="28"/>
        </w:rPr>
        <w:t>Woche:</w:t>
      </w:r>
      <w:r w:rsidRPr="00B4709B">
        <w:rPr>
          <w:b/>
          <w:szCs w:val="28"/>
        </w:rPr>
        <w:tab/>
      </w:r>
      <w:r>
        <w:rPr>
          <w:b/>
          <w:szCs w:val="28"/>
        </w:rPr>
        <w:t>4, Recherche Meeting</w:t>
      </w:r>
    </w:p>
    <w:p w:rsidR="00E7329D" w:rsidRPr="00B4709B" w:rsidRDefault="00E7329D" w:rsidP="00E7329D">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11.10.2017, 13:30</w:t>
      </w:r>
    </w:p>
    <w:p w:rsidR="00E7329D" w:rsidRPr="008C3F52" w:rsidRDefault="00E7329D" w:rsidP="008C3F52">
      <w:pPr>
        <w:rPr>
          <w:b/>
        </w:rPr>
      </w:pPr>
      <w:r w:rsidRPr="008C3F52">
        <w:rPr>
          <w:b/>
        </w:rPr>
        <w:t>Sitzungsteilnehmer / Kürzel</w:t>
      </w:r>
    </w:p>
    <w:p w:rsidR="00E7329D" w:rsidRPr="008C3F52" w:rsidRDefault="00E7329D" w:rsidP="00E7329D">
      <w:pPr>
        <w:tabs>
          <w:tab w:val="left" w:pos="3060"/>
        </w:tabs>
        <w:rPr>
          <w:sz w:val="20"/>
          <w:lang w:val="en-US"/>
        </w:rPr>
      </w:pPr>
      <w:r w:rsidRPr="008C3F52">
        <w:rPr>
          <w:sz w:val="20"/>
          <w:lang w:val="en-US"/>
        </w:rPr>
        <w:t>Prof. Dr. Andreas Rinkel</w:t>
      </w:r>
      <w:r w:rsidRPr="008C3F52">
        <w:rPr>
          <w:sz w:val="20"/>
          <w:lang w:val="en-US"/>
        </w:rPr>
        <w:tab/>
      </w:r>
      <w:r w:rsidRPr="008C3F52">
        <w:rPr>
          <w:sz w:val="20"/>
          <w:lang w:val="en-US"/>
        </w:rPr>
        <w:tab/>
      </w:r>
      <w:r w:rsidRPr="008C3F52">
        <w:rPr>
          <w:sz w:val="20"/>
          <w:lang w:val="en-US"/>
        </w:rPr>
        <w:tab/>
      </w:r>
      <w:r w:rsidRPr="008C3F52">
        <w:rPr>
          <w:sz w:val="20"/>
          <w:lang w:val="en-US"/>
        </w:rPr>
        <w:tab/>
      </w:r>
      <w:r w:rsidRPr="008C3F52">
        <w:rPr>
          <w:sz w:val="20"/>
          <w:lang w:val="en-US"/>
        </w:rPr>
        <w:tab/>
      </w:r>
      <w:r w:rsidRPr="008C3F52">
        <w:rPr>
          <w:sz w:val="20"/>
          <w:lang w:val="en-US"/>
        </w:rPr>
        <w:tab/>
      </w:r>
      <w:hyperlink r:id="rId79" w:history="1">
        <w:r w:rsidRPr="008C3F52">
          <w:rPr>
            <w:rStyle w:val="Hyperlink"/>
            <w:sz w:val="20"/>
            <w:lang w:val="en-US"/>
          </w:rPr>
          <w:t>Andreas.Rinkel@hsr.ch</w:t>
        </w:r>
      </w:hyperlink>
    </w:p>
    <w:p w:rsidR="00E7329D" w:rsidRDefault="00E7329D" w:rsidP="00E7329D">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80" w:history="1">
        <w:r w:rsidRPr="004C687A">
          <w:rPr>
            <w:rStyle w:val="Hyperlink"/>
            <w:sz w:val="20"/>
          </w:rPr>
          <w:t>Lukas.kretschmar@hsr.ch</w:t>
        </w:r>
      </w:hyperlink>
    </w:p>
    <w:p w:rsidR="00E7329D" w:rsidRDefault="00E7329D" w:rsidP="00E7329D">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81" w:history="1">
        <w:r w:rsidRPr="004C687A">
          <w:rPr>
            <w:rStyle w:val="Hyperlink"/>
            <w:sz w:val="20"/>
          </w:rPr>
          <w:t>Anthony.Delay@hsr.ch</w:t>
        </w:r>
      </w:hyperlink>
    </w:p>
    <w:p w:rsidR="00E7329D" w:rsidRPr="00847D09" w:rsidRDefault="00E7329D" w:rsidP="00E7329D">
      <w:pPr>
        <w:tabs>
          <w:tab w:val="left" w:pos="3060"/>
        </w:tabs>
        <w:rPr>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82" w:history="1">
        <w:r w:rsidRPr="00847D09">
          <w:rPr>
            <w:rStyle w:val="Hyperlink"/>
            <w:sz w:val="20"/>
          </w:rPr>
          <w:t>Philipp.Buetikofer@hsr.ch</w:t>
        </w:r>
      </w:hyperlink>
    </w:p>
    <w:p w:rsidR="00E7329D" w:rsidRPr="00847D09" w:rsidRDefault="00E7329D" w:rsidP="00E7329D">
      <w:pPr>
        <w:tabs>
          <w:tab w:val="left" w:pos="3060"/>
        </w:tabs>
        <w:rPr>
          <w:sz w:val="20"/>
        </w:rPr>
      </w:pPr>
    </w:p>
    <w:p w:rsidR="00E7329D" w:rsidRPr="007D3488" w:rsidRDefault="00E7329D" w:rsidP="007D3488">
      <w:pPr>
        <w:rPr>
          <w:b/>
          <w:sz w:val="24"/>
        </w:rPr>
      </w:pPr>
      <w:r w:rsidRPr="007D3488">
        <w:rPr>
          <w:b/>
          <w:sz w:val="24"/>
        </w:rPr>
        <w:t>Traktanden:</w:t>
      </w:r>
    </w:p>
    <w:p w:rsidR="00E7329D" w:rsidRPr="007D3488" w:rsidRDefault="00E7329D" w:rsidP="007D3488">
      <w:pPr>
        <w:rPr>
          <w:b/>
          <w:sz w:val="24"/>
        </w:rPr>
      </w:pPr>
      <w:r w:rsidRPr="007D3488">
        <w:rPr>
          <w:b/>
          <w:sz w:val="24"/>
        </w:rPr>
        <w:t>Protokoll Letzte Sitzung</w:t>
      </w:r>
    </w:p>
    <w:tbl>
      <w:tblPr>
        <w:tblStyle w:val="TableGrid"/>
        <w:tblW w:w="0" w:type="auto"/>
        <w:tblLook w:val="04A0" w:firstRow="1" w:lastRow="0" w:firstColumn="1" w:lastColumn="0" w:noHBand="0" w:noVBand="1"/>
      </w:tblPr>
      <w:tblGrid>
        <w:gridCol w:w="8780"/>
      </w:tblGrid>
      <w:tr w:rsidR="00E7329D" w:rsidTr="00BD3D57">
        <w:trPr>
          <w:trHeight w:val="769"/>
        </w:trPr>
        <w:tc>
          <w:tcPr>
            <w:tcW w:w="8780" w:type="dxa"/>
          </w:tcPr>
          <w:p w:rsidR="00E7329D" w:rsidRDefault="00E7329D" w:rsidP="00BD3D57">
            <w:r>
              <w:t>-</w:t>
            </w:r>
          </w:p>
        </w:tc>
      </w:tr>
    </w:tbl>
    <w:p w:rsidR="00E7329D" w:rsidRDefault="00E7329D" w:rsidP="00E7329D"/>
    <w:p w:rsidR="00E7329D" w:rsidRPr="007D3488" w:rsidRDefault="00E7329D" w:rsidP="007D3488">
      <w:pPr>
        <w:rPr>
          <w:b/>
          <w:sz w:val="24"/>
        </w:rPr>
      </w:pPr>
      <w:r w:rsidRPr="007D3488">
        <w:rPr>
          <w:b/>
          <w:sz w:val="24"/>
        </w:rPr>
        <w:t>Ziel der Sitzung</w:t>
      </w:r>
    </w:p>
    <w:tbl>
      <w:tblPr>
        <w:tblStyle w:val="TableGrid"/>
        <w:tblW w:w="0" w:type="auto"/>
        <w:tblLook w:val="04A0" w:firstRow="1" w:lastRow="0" w:firstColumn="1" w:lastColumn="0" w:noHBand="0" w:noVBand="1"/>
      </w:tblPr>
      <w:tblGrid>
        <w:gridCol w:w="8780"/>
      </w:tblGrid>
      <w:tr w:rsidR="00E7329D" w:rsidTr="00BD3D57">
        <w:trPr>
          <w:trHeight w:val="1813"/>
        </w:trPr>
        <w:tc>
          <w:tcPr>
            <w:tcW w:w="8780" w:type="dxa"/>
          </w:tcPr>
          <w:p w:rsidR="00E7329D" w:rsidRDefault="00E7329D" w:rsidP="008A2F93">
            <w:pPr>
              <w:pStyle w:val="ListParagraph"/>
              <w:numPr>
                <w:ilvl w:val="0"/>
                <w:numId w:val="12"/>
              </w:numPr>
              <w:jc w:val="left"/>
            </w:pPr>
            <w:r>
              <w:t>Stand der Arbeiten präsentieren</w:t>
            </w:r>
          </w:p>
          <w:p w:rsidR="00E7329D" w:rsidRDefault="00E7329D" w:rsidP="008A2F93">
            <w:pPr>
              <w:pStyle w:val="ListParagraph"/>
              <w:numPr>
                <w:ilvl w:val="0"/>
                <w:numId w:val="12"/>
              </w:numPr>
              <w:jc w:val="left"/>
            </w:pPr>
            <w:r>
              <w:t>Ausblick auf Phase Konzeption 1</w:t>
            </w:r>
          </w:p>
          <w:p w:rsidR="00E7329D" w:rsidRDefault="00E7329D" w:rsidP="008A2F93">
            <w:pPr>
              <w:pStyle w:val="ListParagraph"/>
              <w:numPr>
                <w:ilvl w:val="0"/>
                <w:numId w:val="12"/>
              </w:numPr>
              <w:jc w:val="left"/>
            </w:pPr>
            <w:r>
              <w:t>Unklarheiten bezüglich Integration Simio ansprechen, möglichst weit klären</w:t>
            </w:r>
          </w:p>
          <w:p w:rsidR="00E7329D" w:rsidRDefault="00E7329D" w:rsidP="008A2F93">
            <w:pPr>
              <w:pStyle w:val="ListParagraph"/>
              <w:numPr>
                <w:ilvl w:val="0"/>
                <w:numId w:val="12"/>
              </w:numPr>
              <w:jc w:val="left"/>
            </w:pPr>
            <w:r>
              <w:t>Umfang SAD abstecken: Klassendiagramm, Mathematische Klassen möglichst detailliert beschreiben, Namespaces definieren und beschreiben – SAD soll kurz und prägnant sein</w:t>
            </w:r>
          </w:p>
        </w:tc>
      </w:tr>
    </w:tbl>
    <w:p w:rsidR="00E7329D" w:rsidRDefault="00E7329D" w:rsidP="00E7329D"/>
    <w:p w:rsidR="00E7329D" w:rsidRPr="007D3488" w:rsidRDefault="00E7329D" w:rsidP="007D3488">
      <w:pPr>
        <w:rPr>
          <w:b/>
          <w:sz w:val="24"/>
        </w:rPr>
      </w:pPr>
      <w:r w:rsidRPr="007D3488">
        <w:rPr>
          <w:b/>
          <w:sz w:val="24"/>
        </w:rPr>
        <w:t>Fachliches</w:t>
      </w:r>
    </w:p>
    <w:tbl>
      <w:tblPr>
        <w:tblStyle w:val="TableGrid"/>
        <w:tblW w:w="0" w:type="auto"/>
        <w:tblLook w:val="04A0" w:firstRow="1" w:lastRow="0" w:firstColumn="1" w:lastColumn="0" w:noHBand="0" w:noVBand="1"/>
      </w:tblPr>
      <w:tblGrid>
        <w:gridCol w:w="8780"/>
      </w:tblGrid>
      <w:tr w:rsidR="00E7329D" w:rsidTr="00BD3D57">
        <w:trPr>
          <w:trHeight w:val="1404"/>
        </w:trPr>
        <w:tc>
          <w:tcPr>
            <w:tcW w:w="8780" w:type="dxa"/>
          </w:tcPr>
          <w:p w:rsidR="00E7329D" w:rsidRDefault="00E7329D" w:rsidP="008A2F93">
            <w:pPr>
              <w:pStyle w:val="ListParagraph"/>
              <w:numPr>
                <w:ilvl w:val="0"/>
                <w:numId w:val="13"/>
              </w:numPr>
              <w:jc w:val="left"/>
            </w:pPr>
            <w:r>
              <w:t>Zielsetzung soll eine möglichst schlanke, eigenständige Klassenbibliothek sein, externe Dependencies auf ein Minimum definieren</w:t>
            </w:r>
          </w:p>
          <w:p w:rsidR="00E7329D" w:rsidRDefault="00E7329D" w:rsidP="008A2F93">
            <w:pPr>
              <w:pStyle w:val="ListParagraph"/>
              <w:numPr>
                <w:ilvl w:val="0"/>
                <w:numId w:val="13"/>
              </w:numPr>
              <w:jc w:val="left"/>
            </w:pPr>
            <w:r>
              <w:t>Klassenbibliothek unterliegt keinen Performance-Constraints</w:t>
            </w:r>
          </w:p>
          <w:p w:rsidR="00E7329D" w:rsidRDefault="00E7329D" w:rsidP="008A2F93">
            <w:pPr>
              <w:pStyle w:val="ListParagraph"/>
              <w:numPr>
                <w:ilvl w:val="0"/>
                <w:numId w:val="13"/>
              </w:numPr>
              <w:jc w:val="left"/>
            </w:pPr>
            <w:r>
              <w:t>Simio-Templates für Visual Studio kennen gelernt</w:t>
            </w:r>
          </w:p>
          <w:p w:rsidR="00E7329D" w:rsidRDefault="00E7329D" w:rsidP="008A2F93">
            <w:pPr>
              <w:pStyle w:val="ListParagraph"/>
              <w:numPr>
                <w:ilvl w:val="0"/>
                <w:numId w:val="13"/>
              </w:numPr>
              <w:jc w:val="left"/>
            </w:pPr>
            <w:r>
              <w:t>Falls Integration in Simio nicht möglich ist: Einlesen der Daten per CSV</w:t>
            </w:r>
          </w:p>
        </w:tc>
      </w:tr>
    </w:tbl>
    <w:p w:rsidR="00E7329D" w:rsidRPr="00E026DE" w:rsidRDefault="00E7329D" w:rsidP="00E7329D"/>
    <w:p w:rsidR="00E7329D" w:rsidRPr="007D3488" w:rsidRDefault="00E7329D" w:rsidP="007D3488">
      <w:pPr>
        <w:rPr>
          <w:b/>
          <w:sz w:val="24"/>
        </w:rPr>
      </w:pPr>
      <w:r w:rsidRPr="007D3488">
        <w:rPr>
          <w:b/>
          <w:sz w:val="24"/>
        </w:rPr>
        <w:t>Weiteres Vorgehen</w:t>
      </w:r>
    </w:p>
    <w:tbl>
      <w:tblPr>
        <w:tblStyle w:val="TableGrid"/>
        <w:tblW w:w="0" w:type="auto"/>
        <w:tblLook w:val="04A0" w:firstRow="1" w:lastRow="0" w:firstColumn="1" w:lastColumn="0" w:noHBand="0" w:noVBand="1"/>
      </w:tblPr>
      <w:tblGrid>
        <w:gridCol w:w="8780"/>
      </w:tblGrid>
      <w:tr w:rsidR="00E7329D" w:rsidTr="00BD3D57">
        <w:trPr>
          <w:trHeight w:val="1251"/>
        </w:trPr>
        <w:tc>
          <w:tcPr>
            <w:tcW w:w="8780" w:type="dxa"/>
          </w:tcPr>
          <w:p w:rsidR="00E7329D" w:rsidRDefault="00E7329D" w:rsidP="008A2F93">
            <w:pPr>
              <w:pStyle w:val="ListParagraph"/>
              <w:numPr>
                <w:ilvl w:val="0"/>
                <w:numId w:val="14"/>
              </w:numPr>
              <w:jc w:val="left"/>
            </w:pPr>
            <w:r>
              <w:t>Beginn der Konzeptionsphase 1</w:t>
            </w:r>
          </w:p>
          <w:p w:rsidR="00E7329D" w:rsidRDefault="00E7329D" w:rsidP="008A2F93">
            <w:pPr>
              <w:pStyle w:val="ListParagraph"/>
              <w:numPr>
                <w:ilvl w:val="0"/>
                <w:numId w:val="14"/>
              </w:numPr>
              <w:jc w:val="left"/>
            </w:pPr>
            <w:r>
              <w:t>Dokumentieren des Themas Autokorrelation mit Beispiel</w:t>
            </w:r>
          </w:p>
          <w:p w:rsidR="00E7329D" w:rsidRDefault="00E7329D" w:rsidP="008A2F93">
            <w:pPr>
              <w:pStyle w:val="ListParagraph"/>
              <w:numPr>
                <w:ilvl w:val="0"/>
                <w:numId w:val="14"/>
              </w:numPr>
              <w:jc w:val="left"/>
            </w:pPr>
            <w:r>
              <w:t>Recherche mit Simio-Templates</w:t>
            </w:r>
          </w:p>
          <w:p w:rsidR="00E7329D" w:rsidRDefault="00E7329D" w:rsidP="008A2F93">
            <w:pPr>
              <w:pStyle w:val="ListParagraph"/>
              <w:numPr>
                <w:ilvl w:val="0"/>
                <w:numId w:val="14"/>
              </w:numPr>
              <w:jc w:val="left"/>
            </w:pPr>
            <w:r>
              <w:t>SAD erstellen und so weit wie möglich fertigstellen</w:t>
            </w:r>
          </w:p>
        </w:tc>
      </w:tr>
    </w:tbl>
    <w:p w:rsidR="00E7329D" w:rsidRPr="00E026DE" w:rsidRDefault="00E7329D" w:rsidP="00E7329D"/>
    <w:p w:rsidR="00E7329D" w:rsidRPr="007D3488" w:rsidRDefault="00E7329D" w:rsidP="007D3488">
      <w:pPr>
        <w:rPr>
          <w:b/>
          <w:sz w:val="24"/>
        </w:rPr>
      </w:pPr>
      <w:r w:rsidRPr="007D3488">
        <w:rPr>
          <w:b/>
          <w:sz w:val="24"/>
        </w:rPr>
        <w:t>Beschlüsse (Diskussion):</w:t>
      </w:r>
    </w:p>
    <w:tbl>
      <w:tblPr>
        <w:tblStyle w:val="TableGrid"/>
        <w:tblW w:w="0" w:type="auto"/>
        <w:tblLook w:val="04A0" w:firstRow="1" w:lastRow="0" w:firstColumn="1" w:lastColumn="0" w:noHBand="0" w:noVBand="1"/>
      </w:tblPr>
      <w:tblGrid>
        <w:gridCol w:w="8780"/>
      </w:tblGrid>
      <w:tr w:rsidR="00E7329D" w:rsidTr="00BD3D57">
        <w:trPr>
          <w:trHeight w:val="914"/>
        </w:trPr>
        <w:tc>
          <w:tcPr>
            <w:tcW w:w="8780" w:type="dxa"/>
          </w:tcPr>
          <w:p w:rsidR="00E7329D" w:rsidRDefault="00E7329D" w:rsidP="008A2F93">
            <w:pPr>
              <w:pStyle w:val="ListParagraph"/>
              <w:numPr>
                <w:ilvl w:val="0"/>
                <w:numId w:val="15"/>
              </w:numPr>
              <w:jc w:val="left"/>
            </w:pPr>
            <w:r>
              <w:t>Umfang SAD klar abgesteckt</w:t>
            </w:r>
          </w:p>
          <w:p w:rsidR="00E7329D" w:rsidRDefault="00E7329D" w:rsidP="008A2F93">
            <w:pPr>
              <w:pStyle w:val="ListParagraph"/>
              <w:numPr>
                <w:ilvl w:val="0"/>
                <w:numId w:val="15"/>
              </w:numPr>
              <w:jc w:val="left"/>
            </w:pPr>
            <w:r>
              <w:t>Erste Abgaben der Dokumente zum Gegenlesen an Herrn Rinkel und Herrn Kretschmar am Ende der Phase Konzeption 1</w:t>
            </w:r>
          </w:p>
        </w:tc>
      </w:tr>
    </w:tbl>
    <w:p w:rsidR="00E7329D" w:rsidRPr="00E026DE" w:rsidRDefault="00E7329D" w:rsidP="00E7329D">
      <w:pPr>
        <w:rPr>
          <w:sz w:val="20"/>
        </w:rPr>
      </w:pPr>
    </w:p>
    <w:p w:rsidR="00E7329D" w:rsidRPr="007D3488" w:rsidRDefault="00E7329D" w:rsidP="007D3488">
      <w:pPr>
        <w:rPr>
          <w:b/>
          <w:sz w:val="24"/>
        </w:rPr>
      </w:pPr>
      <w:r w:rsidRPr="007D3488">
        <w:rPr>
          <w:b/>
          <w:sz w:val="24"/>
        </w:rPr>
        <w:t>Nächster Termin:</w:t>
      </w:r>
    </w:p>
    <w:p w:rsidR="00E7329D" w:rsidRPr="00B4709B" w:rsidRDefault="00E7329D" w:rsidP="00E7329D">
      <w:pPr>
        <w:tabs>
          <w:tab w:val="left" w:pos="1440"/>
        </w:tabs>
        <w:rPr>
          <w:sz w:val="20"/>
        </w:rPr>
      </w:pPr>
      <w:r w:rsidRPr="00B4709B">
        <w:rPr>
          <w:sz w:val="20"/>
        </w:rPr>
        <w:t>Datum:</w:t>
      </w:r>
      <w:r w:rsidRPr="00B4709B">
        <w:rPr>
          <w:sz w:val="20"/>
        </w:rPr>
        <w:tab/>
      </w:r>
      <w:r>
        <w:rPr>
          <w:sz w:val="20"/>
        </w:rPr>
        <w:t>25.10.2017</w:t>
      </w:r>
    </w:p>
    <w:p w:rsidR="00E7329D" w:rsidRPr="00B4709B" w:rsidRDefault="00E7329D" w:rsidP="00E7329D">
      <w:pPr>
        <w:tabs>
          <w:tab w:val="left" w:pos="1440"/>
        </w:tabs>
        <w:rPr>
          <w:sz w:val="20"/>
        </w:rPr>
      </w:pPr>
      <w:r>
        <w:rPr>
          <w:sz w:val="20"/>
        </w:rPr>
        <w:t>Z</w:t>
      </w:r>
      <w:r w:rsidRPr="00B4709B">
        <w:rPr>
          <w:sz w:val="20"/>
        </w:rPr>
        <w:t>eit:</w:t>
      </w:r>
      <w:r w:rsidRPr="00B4709B">
        <w:rPr>
          <w:sz w:val="20"/>
        </w:rPr>
        <w:tab/>
      </w:r>
      <w:r>
        <w:rPr>
          <w:sz w:val="20"/>
        </w:rPr>
        <w:t>13:30</w:t>
      </w:r>
    </w:p>
    <w:p w:rsidR="00E7329D" w:rsidRDefault="00E7329D" w:rsidP="00E7329D">
      <w:pPr>
        <w:tabs>
          <w:tab w:val="left" w:pos="1440"/>
        </w:tabs>
        <w:rPr>
          <w:sz w:val="20"/>
        </w:rPr>
      </w:pPr>
      <w:r w:rsidRPr="00B4709B">
        <w:rPr>
          <w:sz w:val="20"/>
        </w:rPr>
        <w:t>Dauer:</w:t>
      </w:r>
      <w:r w:rsidRPr="00B4709B">
        <w:rPr>
          <w:sz w:val="20"/>
        </w:rPr>
        <w:tab/>
      </w:r>
      <w:r>
        <w:rPr>
          <w:sz w:val="20"/>
        </w:rPr>
        <w:t>1 Stunde</w:t>
      </w:r>
    </w:p>
    <w:p w:rsidR="00BD3D57" w:rsidRDefault="00BD3D57">
      <w:pPr>
        <w:jc w:val="left"/>
      </w:pPr>
    </w:p>
    <w:p w:rsidR="00E7329D" w:rsidRPr="00B4709B" w:rsidRDefault="00E7329D" w:rsidP="00E7329D">
      <w:pPr>
        <w:pStyle w:val="Heading2"/>
      </w:pPr>
      <w:bookmarkStart w:id="184" w:name="_Toc501551954"/>
      <w:r w:rsidRPr="00B4709B">
        <w:lastRenderedPageBreak/>
        <w:t>Sitzungsprotokoll</w:t>
      </w:r>
      <w:r>
        <w:t xml:space="preserve"> Konzeption</w:t>
      </w:r>
      <w:bookmarkEnd w:id="184"/>
    </w:p>
    <w:p w:rsidR="00E7329D" w:rsidRPr="00B4709B" w:rsidRDefault="00E7329D" w:rsidP="00E7329D">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E7329D" w:rsidRPr="00B4709B" w:rsidRDefault="00E7329D" w:rsidP="00E7329D">
      <w:pPr>
        <w:tabs>
          <w:tab w:val="left" w:pos="3060"/>
        </w:tabs>
        <w:rPr>
          <w:b/>
          <w:szCs w:val="28"/>
        </w:rPr>
      </w:pPr>
      <w:r w:rsidRPr="00B4709B">
        <w:rPr>
          <w:b/>
          <w:szCs w:val="28"/>
        </w:rPr>
        <w:t>Woche:</w:t>
      </w:r>
      <w:r w:rsidRPr="00B4709B">
        <w:rPr>
          <w:b/>
          <w:szCs w:val="28"/>
        </w:rPr>
        <w:tab/>
      </w:r>
      <w:r>
        <w:rPr>
          <w:b/>
          <w:szCs w:val="28"/>
        </w:rPr>
        <w:t>6, Konzeption 1 Meeting</w:t>
      </w:r>
    </w:p>
    <w:p w:rsidR="00E7329D" w:rsidRPr="00B4709B" w:rsidRDefault="00E7329D" w:rsidP="00E7329D">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25.102017, 13:30</w:t>
      </w:r>
    </w:p>
    <w:p w:rsidR="00E7329D" w:rsidRPr="008C3F52" w:rsidRDefault="00E7329D" w:rsidP="008C3F52">
      <w:pPr>
        <w:rPr>
          <w:b/>
        </w:rPr>
      </w:pPr>
      <w:r w:rsidRPr="008C3F52">
        <w:rPr>
          <w:b/>
        </w:rPr>
        <w:t>Sitzungsteilnehmer / Kürzel</w:t>
      </w:r>
    </w:p>
    <w:p w:rsidR="00E7329D" w:rsidRDefault="00E7329D" w:rsidP="00E7329D">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83" w:history="1">
        <w:r w:rsidRPr="004C687A">
          <w:rPr>
            <w:rStyle w:val="Hyperlink"/>
            <w:sz w:val="20"/>
          </w:rPr>
          <w:t>Lukas.kretschmar@hsr.ch</w:t>
        </w:r>
      </w:hyperlink>
    </w:p>
    <w:p w:rsidR="00E7329D" w:rsidRDefault="00E7329D" w:rsidP="00E7329D">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84" w:history="1">
        <w:r w:rsidRPr="004C687A">
          <w:rPr>
            <w:rStyle w:val="Hyperlink"/>
            <w:sz w:val="20"/>
          </w:rPr>
          <w:t>Anthony.Delay@hsr.ch</w:t>
        </w:r>
      </w:hyperlink>
    </w:p>
    <w:p w:rsidR="00E7329D" w:rsidRPr="00847D09" w:rsidRDefault="00E7329D" w:rsidP="00E7329D">
      <w:pPr>
        <w:tabs>
          <w:tab w:val="left" w:pos="3060"/>
        </w:tabs>
        <w:rPr>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85" w:history="1">
        <w:r w:rsidRPr="00847D09">
          <w:rPr>
            <w:rStyle w:val="Hyperlink"/>
            <w:sz w:val="20"/>
          </w:rPr>
          <w:t>Philipp.Buetikofer@hsr.ch</w:t>
        </w:r>
      </w:hyperlink>
    </w:p>
    <w:p w:rsidR="00E7329D" w:rsidRPr="00847D09" w:rsidRDefault="00E7329D" w:rsidP="00E7329D">
      <w:pPr>
        <w:tabs>
          <w:tab w:val="left" w:pos="3060"/>
        </w:tabs>
        <w:rPr>
          <w:sz w:val="20"/>
        </w:rPr>
      </w:pPr>
    </w:p>
    <w:p w:rsidR="00E7329D" w:rsidRDefault="00E7329D" w:rsidP="00757171">
      <w:pPr>
        <w:rPr>
          <w:b/>
          <w:sz w:val="24"/>
        </w:rPr>
      </w:pPr>
      <w:r w:rsidRPr="00757171">
        <w:rPr>
          <w:b/>
          <w:sz w:val="24"/>
        </w:rPr>
        <w:t>Traktanden:</w:t>
      </w:r>
    </w:p>
    <w:p w:rsidR="00757171" w:rsidRPr="00757171" w:rsidRDefault="00757171" w:rsidP="00757171">
      <w:pPr>
        <w:rPr>
          <w:b/>
          <w:sz w:val="24"/>
        </w:rPr>
      </w:pPr>
    </w:p>
    <w:p w:rsidR="00E7329D" w:rsidRPr="00757171" w:rsidRDefault="00E7329D" w:rsidP="00757171">
      <w:pPr>
        <w:rPr>
          <w:b/>
          <w:sz w:val="24"/>
        </w:rPr>
      </w:pPr>
      <w:r w:rsidRPr="00757171">
        <w:rPr>
          <w:b/>
          <w:sz w:val="24"/>
        </w:rPr>
        <w:t>Protokoll Letzte Sitzung</w:t>
      </w:r>
    </w:p>
    <w:tbl>
      <w:tblPr>
        <w:tblStyle w:val="TableGrid"/>
        <w:tblW w:w="0" w:type="auto"/>
        <w:tblLook w:val="04A0" w:firstRow="1" w:lastRow="0" w:firstColumn="1" w:lastColumn="0" w:noHBand="0" w:noVBand="1"/>
      </w:tblPr>
      <w:tblGrid>
        <w:gridCol w:w="8780"/>
      </w:tblGrid>
      <w:tr w:rsidR="00E7329D" w:rsidTr="00BD3D57">
        <w:trPr>
          <w:trHeight w:val="2451"/>
        </w:trPr>
        <w:tc>
          <w:tcPr>
            <w:tcW w:w="8780" w:type="dxa"/>
          </w:tcPr>
          <w:p w:rsidR="00E7329D" w:rsidRDefault="00E7329D" w:rsidP="008A2F93">
            <w:pPr>
              <w:pStyle w:val="ListParagraph"/>
              <w:numPr>
                <w:ilvl w:val="0"/>
                <w:numId w:val="15"/>
              </w:numPr>
              <w:jc w:val="left"/>
            </w:pPr>
            <w:r>
              <w:t>Umfang SAD klar abgesteckt</w:t>
            </w:r>
          </w:p>
          <w:p w:rsidR="00E7329D" w:rsidRDefault="00E7329D" w:rsidP="008A2F93">
            <w:pPr>
              <w:pStyle w:val="ListParagraph"/>
              <w:numPr>
                <w:ilvl w:val="0"/>
                <w:numId w:val="16"/>
              </w:numPr>
              <w:jc w:val="left"/>
            </w:pPr>
            <w:r>
              <w:t>erledigt</w:t>
            </w:r>
          </w:p>
          <w:p w:rsidR="00E7329D" w:rsidRDefault="00E7329D" w:rsidP="008A2F93">
            <w:pPr>
              <w:pStyle w:val="ListParagraph"/>
              <w:numPr>
                <w:ilvl w:val="0"/>
                <w:numId w:val="15"/>
              </w:numPr>
              <w:jc w:val="left"/>
            </w:pPr>
            <w:r>
              <w:t>Erste Abgaben der Dokumente zum Gegenlesen an Herrn Rinkel und Herrn Kretschmar am Ende der Phase Konzeption 1</w:t>
            </w:r>
          </w:p>
          <w:p w:rsidR="00E7329D" w:rsidRDefault="00E7329D" w:rsidP="008A2F93">
            <w:pPr>
              <w:pStyle w:val="ListParagraph"/>
              <w:numPr>
                <w:ilvl w:val="0"/>
                <w:numId w:val="16"/>
              </w:numPr>
              <w:jc w:val="left"/>
            </w:pPr>
            <w:r>
              <w:t>erledigt</w:t>
            </w:r>
          </w:p>
        </w:tc>
      </w:tr>
    </w:tbl>
    <w:p w:rsidR="00E7329D" w:rsidRPr="00E026DE" w:rsidRDefault="00E7329D" w:rsidP="00E7329D"/>
    <w:p w:rsidR="00E7329D" w:rsidRPr="00757171" w:rsidRDefault="00E7329D" w:rsidP="00757171">
      <w:pPr>
        <w:rPr>
          <w:b/>
          <w:sz w:val="28"/>
        </w:rPr>
      </w:pPr>
      <w:r w:rsidRPr="00757171">
        <w:rPr>
          <w:b/>
          <w:sz w:val="28"/>
        </w:rPr>
        <w:t>Ziel der Sitzung</w:t>
      </w:r>
    </w:p>
    <w:tbl>
      <w:tblPr>
        <w:tblStyle w:val="TableGrid"/>
        <w:tblW w:w="0" w:type="auto"/>
        <w:tblLook w:val="04A0" w:firstRow="1" w:lastRow="0" w:firstColumn="1" w:lastColumn="0" w:noHBand="0" w:noVBand="1"/>
      </w:tblPr>
      <w:tblGrid>
        <w:gridCol w:w="8780"/>
      </w:tblGrid>
      <w:tr w:rsidR="00E7329D" w:rsidTr="00BD3D57">
        <w:trPr>
          <w:trHeight w:val="1365"/>
        </w:trPr>
        <w:tc>
          <w:tcPr>
            <w:tcW w:w="8780" w:type="dxa"/>
          </w:tcPr>
          <w:p w:rsidR="00E7329D" w:rsidRDefault="00E7329D" w:rsidP="008A2F93">
            <w:pPr>
              <w:pStyle w:val="ListParagraph"/>
              <w:numPr>
                <w:ilvl w:val="0"/>
                <w:numId w:val="15"/>
              </w:numPr>
              <w:jc w:val="left"/>
            </w:pPr>
            <w:r>
              <w:t>SA Dokument zum gegenlesen detaillierter besprechen</w:t>
            </w:r>
          </w:p>
          <w:p w:rsidR="00E7329D" w:rsidRDefault="00E7329D" w:rsidP="008A2F93">
            <w:pPr>
              <w:pStyle w:val="ListParagraph"/>
              <w:numPr>
                <w:ilvl w:val="0"/>
                <w:numId w:val="15"/>
              </w:numPr>
              <w:jc w:val="left"/>
            </w:pPr>
            <w:r>
              <w:t>Stand der Dinge und Hürden besprechen</w:t>
            </w:r>
          </w:p>
          <w:p w:rsidR="00E7329D" w:rsidRDefault="00E7329D" w:rsidP="008A2F93">
            <w:pPr>
              <w:pStyle w:val="ListParagraph"/>
              <w:numPr>
                <w:ilvl w:val="0"/>
                <w:numId w:val="15"/>
              </w:numPr>
              <w:jc w:val="left"/>
            </w:pPr>
            <w:r>
              <w:t>Weiteres Vorgehen besprechen</w:t>
            </w:r>
          </w:p>
        </w:tc>
      </w:tr>
    </w:tbl>
    <w:p w:rsidR="00E7329D" w:rsidRDefault="00E7329D" w:rsidP="00E7329D"/>
    <w:p w:rsidR="00E7329D" w:rsidRPr="00757171" w:rsidRDefault="00E7329D" w:rsidP="00757171">
      <w:pPr>
        <w:rPr>
          <w:b/>
          <w:sz w:val="28"/>
        </w:rPr>
      </w:pPr>
      <w:r w:rsidRPr="00757171">
        <w:rPr>
          <w:b/>
          <w:sz w:val="24"/>
        </w:rPr>
        <w:t>Anmerkungen</w:t>
      </w:r>
    </w:p>
    <w:tbl>
      <w:tblPr>
        <w:tblStyle w:val="TableGrid"/>
        <w:tblW w:w="0" w:type="auto"/>
        <w:tblLook w:val="04A0" w:firstRow="1" w:lastRow="0" w:firstColumn="1" w:lastColumn="0" w:noHBand="0" w:noVBand="1"/>
      </w:tblPr>
      <w:tblGrid>
        <w:gridCol w:w="8780"/>
      </w:tblGrid>
      <w:tr w:rsidR="00E7329D" w:rsidRPr="00CF208F" w:rsidTr="00BD3D57">
        <w:trPr>
          <w:trHeight w:val="2451"/>
        </w:trPr>
        <w:tc>
          <w:tcPr>
            <w:tcW w:w="8780" w:type="dxa"/>
          </w:tcPr>
          <w:p w:rsidR="00E7329D" w:rsidRDefault="00E7329D" w:rsidP="008A2F93">
            <w:pPr>
              <w:pStyle w:val="ListParagraph"/>
              <w:numPr>
                <w:ilvl w:val="0"/>
                <w:numId w:val="17"/>
              </w:numPr>
              <w:jc w:val="left"/>
            </w:pPr>
            <w:r>
              <w:t>ARTA im Kapitelnamen Ausschreiben Auto regressiv to anything</w:t>
            </w:r>
          </w:p>
          <w:p w:rsidR="00E7329D" w:rsidRDefault="00E7329D" w:rsidP="008A2F93">
            <w:pPr>
              <w:pStyle w:val="ListParagraph"/>
              <w:numPr>
                <w:ilvl w:val="0"/>
                <w:numId w:val="17"/>
              </w:numPr>
              <w:jc w:val="left"/>
            </w:pPr>
            <w:r>
              <w:t>Kapitel 5 mit der vorhandenen Grafik einleiten und die Unterkapitel anhand der Grafik weiterführen</w:t>
            </w:r>
          </w:p>
          <w:p w:rsidR="00E7329D" w:rsidRDefault="00E7329D" w:rsidP="008A2F93">
            <w:pPr>
              <w:pStyle w:val="ListParagraph"/>
              <w:numPr>
                <w:ilvl w:val="0"/>
                <w:numId w:val="17"/>
              </w:numPr>
              <w:jc w:val="left"/>
            </w:pPr>
            <w:r>
              <w:t>Kapitel 5.1 eigenständig</w:t>
            </w:r>
          </w:p>
          <w:p w:rsidR="00E7329D" w:rsidRDefault="00E7329D" w:rsidP="008A2F93">
            <w:pPr>
              <w:pStyle w:val="ListParagraph"/>
              <w:numPr>
                <w:ilvl w:val="0"/>
                <w:numId w:val="17"/>
              </w:numPr>
              <w:jc w:val="left"/>
            </w:pPr>
            <w:r>
              <w:t>Mersenne Twiser in Kapitel 5 eingliedern</w:t>
            </w:r>
          </w:p>
          <w:p w:rsidR="00E7329D" w:rsidRDefault="00E7329D" w:rsidP="008A2F93">
            <w:pPr>
              <w:pStyle w:val="ListParagraph"/>
              <w:numPr>
                <w:ilvl w:val="0"/>
                <w:numId w:val="17"/>
              </w:numPr>
              <w:jc w:val="left"/>
            </w:pPr>
            <w:r>
              <w:t>Namespaces ändern, kein hsr.ch</w:t>
            </w:r>
          </w:p>
          <w:p w:rsidR="00E7329D" w:rsidRDefault="00E7329D" w:rsidP="008A2F93">
            <w:pPr>
              <w:pStyle w:val="ListParagraph"/>
              <w:numPr>
                <w:ilvl w:val="0"/>
                <w:numId w:val="17"/>
              </w:numPr>
              <w:jc w:val="left"/>
            </w:pPr>
            <w:r>
              <w:t xml:space="preserve">Namespace zum Beispiel hsr.arta… </w:t>
            </w:r>
            <w:r>
              <w:sym w:font="Wingdings" w:char="F0E0"/>
            </w:r>
            <w:r>
              <w:t xml:space="preserve"> arta = assembly</w:t>
            </w:r>
          </w:p>
          <w:p w:rsidR="00E7329D" w:rsidRPr="00CF208F" w:rsidRDefault="00E7329D" w:rsidP="008A2F93">
            <w:pPr>
              <w:pStyle w:val="ListParagraph"/>
              <w:numPr>
                <w:ilvl w:val="0"/>
                <w:numId w:val="17"/>
              </w:numPr>
              <w:jc w:val="left"/>
              <w:rPr>
                <w:lang w:val="en-US"/>
              </w:rPr>
            </w:pPr>
            <w:r w:rsidRPr="00CF208F">
              <w:rPr>
                <w:lang w:val="en-US"/>
              </w:rPr>
              <w:t>.Net Naming beachten, Namespaces Pascal Case</w:t>
            </w:r>
          </w:p>
          <w:p w:rsidR="00E7329D" w:rsidRPr="00CF208F" w:rsidRDefault="00E7329D" w:rsidP="008A2F93">
            <w:pPr>
              <w:pStyle w:val="ListParagraph"/>
              <w:numPr>
                <w:ilvl w:val="0"/>
                <w:numId w:val="17"/>
              </w:numPr>
              <w:jc w:val="left"/>
            </w:pPr>
            <w:r w:rsidRPr="00CF208F">
              <w:t>Domainmodell für die Doku erstellen als einleitender Überblick</w:t>
            </w:r>
          </w:p>
          <w:p w:rsidR="00E7329D" w:rsidRDefault="00E7329D" w:rsidP="008A2F93">
            <w:pPr>
              <w:pStyle w:val="ListParagraph"/>
              <w:numPr>
                <w:ilvl w:val="0"/>
                <w:numId w:val="17"/>
              </w:numPr>
              <w:jc w:val="left"/>
            </w:pPr>
            <w:r>
              <w:t>Code Fragmente in der Doku:</w:t>
            </w:r>
          </w:p>
          <w:p w:rsidR="00E7329D" w:rsidRDefault="00E7329D" w:rsidP="008A2F93">
            <w:pPr>
              <w:pStyle w:val="ListParagraph"/>
              <w:numPr>
                <w:ilvl w:val="0"/>
                <w:numId w:val="18"/>
              </w:numPr>
              <w:jc w:val="left"/>
            </w:pPr>
            <w:r>
              <w:t>Farbig wie in VS</w:t>
            </w:r>
          </w:p>
          <w:p w:rsidR="00E7329D" w:rsidRDefault="00E7329D" w:rsidP="008A2F93">
            <w:pPr>
              <w:pStyle w:val="ListParagraph"/>
              <w:numPr>
                <w:ilvl w:val="0"/>
                <w:numId w:val="18"/>
              </w:numPr>
              <w:jc w:val="left"/>
            </w:pPr>
            <w:r>
              <w:t>Grösse 8</w:t>
            </w:r>
          </w:p>
          <w:p w:rsidR="00E7329D" w:rsidRDefault="00E7329D" w:rsidP="008A2F93">
            <w:pPr>
              <w:pStyle w:val="ListParagraph"/>
              <w:numPr>
                <w:ilvl w:val="0"/>
                <w:numId w:val="18"/>
              </w:numPr>
              <w:jc w:val="left"/>
            </w:pPr>
            <w:r>
              <w:t>Font Consolas</w:t>
            </w:r>
          </w:p>
          <w:p w:rsidR="00E7329D" w:rsidRDefault="00E7329D" w:rsidP="008A2F93">
            <w:pPr>
              <w:pStyle w:val="ListParagraph"/>
              <w:numPr>
                <w:ilvl w:val="0"/>
                <w:numId w:val="18"/>
              </w:numPr>
              <w:jc w:val="left"/>
            </w:pPr>
            <w:r>
              <w:t>Mit Tabs einrücken</w:t>
            </w:r>
          </w:p>
          <w:p w:rsidR="00E7329D" w:rsidRDefault="00E7329D" w:rsidP="008A2F93">
            <w:pPr>
              <w:pStyle w:val="ListParagraph"/>
              <w:numPr>
                <w:ilvl w:val="0"/>
                <w:numId w:val="18"/>
              </w:numPr>
              <w:jc w:val="left"/>
            </w:pPr>
            <w:r>
              <w:t>Abstände oben &amp; unten beachten</w:t>
            </w:r>
          </w:p>
          <w:p w:rsidR="00E7329D" w:rsidRDefault="00E7329D" w:rsidP="008A2F93">
            <w:pPr>
              <w:pStyle w:val="ListParagraph"/>
              <w:numPr>
                <w:ilvl w:val="0"/>
                <w:numId w:val="18"/>
              </w:numPr>
              <w:jc w:val="left"/>
            </w:pPr>
            <w:r>
              <w:t>Linksbündig</w:t>
            </w:r>
          </w:p>
          <w:p w:rsidR="00E7329D" w:rsidRDefault="00E7329D" w:rsidP="008A2F93">
            <w:pPr>
              <w:pStyle w:val="ListParagraph"/>
              <w:numPr>
                <w:ilvl w:val="0"/>
                <w:numId w:val="18"/>
              </w:numPr>
              <w:jc w:val="left"/>
            </w:pPr>
            <w:r>
              <w:t>Kommentare kompilierfähig</w:t>
            </w:r>
          </w:p>
          <w:p w:rsidR="00E7329D" w:rsidRDefault="00E7329D" w:rsidP="008A2F93">
            <w:pPr>
              <w:pStyle w:val="ListParagraph"/>
              <w:numPr>
                <w:ilvl w:val="0"/>
                <w:numId w:val="19"/>
              </w:numPr>
              <w:jc w:val="left"/>
            </w:pPr>
            <w:r>
              <w:t>Autor in Assembly eintragen</w:t>
            </w:r>
          </w:p>
          <w:p w:rsidR="00E7329D" w:rsidRPr="00CF208F" w:rsidRDefault="00E7329D" w:rsidP="00BD3D57"/>
        </w:tc>
      </w:tr>
    </w:tbl>
    <w:p w:rsidR="00E7329D" w:rsidRDefault="00E7329D" w:rsidP="00E7329D"/>
    <w:p w:rsidR="00E7329D" w:rsidRPr="007D3488" w:rsidRDefault="00E7329D" w:rsidP="00757171">
      <w:r w:rsidRPr="000F0BAB">
        <w:rPr>
          <w:b/>
          <w:sz w:val="24"/>
        </w:rPr>
        <w:t>Weiteres</w:t>
      </w:r>
      <w:r w:rsidRPr="007D3488">
        <w:t xml:space="preserve"> </w:t>
      </w:r>
      <w:r w:rsidRPr="00757171">
        <w:rPr>
          <w:b/>
          <w:sz w:val="24"/>
        </w:rPr>
        <w:t>Vorgehen</w:t>
      </w:r>
    </w:p>
    <w:tbl>
      <w:tblPr>
        <w:tblStyle w:val="TableGrid"/>
        <w:tblW w:w="0" w:type="auto"/>
        <w:tblLook w:val="04A0" w:firstRow="1" w:lastRow="0" w:firstColumn="1" w:lastColumn="0" w:noHBand="0" w:noVBand="1"/>
      </w:tblPr>
      <w:tblGrid>
        <w:gridCol w:w="8780"/>
      </w:tblGrid>
      <w:tr w:rsidR="00E7329D" w:rsidTr="00BD3D57">
        <w:trPr>
          <w:trHeight w:val="2451"/>
        </w:trPr>
        <w:tc>
          <w:tcPr>
            <w:tcW w:w="8780" w:type="dxa"/>
          </w:tcPr>
          <w:p w:rsidR="00E7329D" w:rsidRDefault="00E7329D" w:rsidP="008A2F93">
            <w:pPr>
              <w:pStyle w:val="ListParagraph"/>
              <w:numPr>
                <w:ilvl w:val="0"/>
                <w:numId w:val="19"/>
              </w:numPr>
              <w:jc w:val="left"/>
            </w:pPr>
            <w:r>
              <w:t>Definition &amp; Dokumentation der statistischen Tests</w:t>
            </w:r>
          </w:p>
          <w:p w:rsidR="00E7329D" w:rsidRDefault="00E7329D" w:rsidP="008A2F93">
            <w:pPr>
              <w:pStyle w:val="ListParagraph"/>
              <w:numPr>
                <w:ilvl w:val="0"/>
                <w:numId w:val="19"/>
              </w:numPr>
              <w:jc w:val="left"/>
            </w:pPr>
            <w:r>
              <w:t>Definition &amp; Dokumentation der Integration in Simio</w:t>
            </w:r>
          </w:p>
          <w:p w:rsidR="00E7329D" w:rsidRDefault="00E7329D" w:rsidP="008A2F93">
            <w:pPr>
              <w:pStyle w:val="ListParagraph"/>
              <w:numPr>
                <w:ilvl w:val="0"/>
                <w:numId w:val="19"/>
              </w:numPr>
              <w:jc w:val="left"/>
            </w:pPr>
            <w:r>
              <w:t xml:space="preserve">Standard oder Core </w:t>
            </w:r>
          </w:p>
        </w:tc>
      </w:tr>
    </w:tbl>
    <w:p w:rsidR="00E7329D" w:rsidRPr="00E026DE" w:rsidRDefault="00E7329D" w:rsidP="00E7329D"/>
    <w:p w:rsidR="00E7329D" w:rsidRPr="00757171" w:rsidRDefault="00E7329D" w:rsidP="00757171">
      <w:pPr>
        <w:rPr>
          <w:b/>
          <w:sz w:val="24"/>
        </w:rPr>
      </w:pPr>
      <w:r w:rsidRPr="00757171">
        <w:rPr>
          <w:b/>
          <w:sz w:val="24"/>
        </w:rPr>
        <w:t>Beschlüsse (Diskussion):</w:t>
      </w:r>
    </w:p>
    <w:tbl>
      <w:tblPr>
        <w:tblStyle w:val="TableGrid"/>
        <w:tblW w:w="0" w:type="auto"/>
        <w:tblLook w:val="04A0" w:firstRow="1" w:lastRow="0" w:firstColumn="1" w:lastColumn="0" w:noHBand="0" w:noVBand="1"/>
      </w:tblPr>
      <w:tblGrid>
        <w:gridCol w:w="8780"/>
      </w:tblGrid>
      <w:tr w:rsidR="00E7329D" w:rsidTr="00BD3D57">
        <w:trPr>
          <w:trHeight w:val="2451"/>
        </w:trPr>
        <w:tc>
          <w:tcPr>
            <w:tcW w:w="8780" w:type="dxa"/>
          </w:tcPr>
          <w:p w:rsidR="00E7329D" w:rsidRDefault="00E7329D" w:rsidP="008A2F93">
            <w:pPr>
              <w:pStyle w:val="ListParagraph"/>
              <w:numPr>
                <w:ilvl w:val="0"/>
                <w:numId w:val="20"/>
              </w:numPr>
              <w:jc w:val="left"/>
            </w:pPr>
            <w:r>
              <w:t>Erinnerung an Lukas: Integration Simio (Masterarbeit)</w:t>
            </w:r>
          </w:p>
          <w:p w:rsidR="00E7329D" w:rsidRDefault="00E7329D" w:rsidP="008A2F93">
            <w:pPr>
              <w:pStyle w:val="ListParagraph"/>
              <w:numPr>
                <w:ilvl w:val="0"/>
                <w:numId w:val="20"/>
              </w:numPr>
              <w:jc w:val="left"/>
            </w:pPr>
            <w:r>
              <w:t>Neue Kapitel:</w:t>
            </w:r>
          </w:p>
          <w:p w:rsidR="00E7329D" w:rsidRDefault="00E7329D" w:rsidP="008A2F93">
            <w:pPr>
              <w:pStyle w:val="ListParagraph"/>
              <w:numPr>
                <w:ilvl w:val="0"/>
                <w:numId w:val="18"/>
              </w:numPr>
              <w:jc w:val="left"/>
            </w:pPr>
            <w:r>
              <w:t>Test und Auswertung</w:t>
            </w:r>
          </w:p>
          <w:p w:rsidR="00E7329D" w:rsidRDefault="00E7329D" w:rsidP="008A2F93">
            <w:pPr>
              <w:pStyle w:val="ListParagraph"/>
              <w:numPr>
                <w:ilvl w:val="0"/>
                <w:numId w:val="18"/>
              </w:numPr>
              <w:jc w:val="left"/>
            </w:pPr>
            <w:r>
              <w:t>Anwendungsfall und Simulation (Kontext Simio)</w:t>
            </w:r>
          </w:p>
        </w:tc>
      </w:tr>
    </w:tbl>
    <w:p w:rsidR="00E7329D" w:rsidRPr="00E026DE" w:rsidRDefault="00E7329D" w:rsidP="00E7329D">
      <w:pPr>
        <w:rPr>
          <w:sz w:val="20"/>
        </w:rPr>
      </w:pPr>
    </w:p>
    <w:p w:rsidR="00E7329D" w:rsidRPr="00757171" w:rsidRDefault="00E7329D" w:rsidP="00757171">
      <w:pPr>
        <w:rPr>
          <w:b/>
          <w:sz w:val="24"/>
        </w:rPr>
      </w:pPr>
      <w:r w:rsidRPr="00757171">
        <w:rPr>
          <w:b/>
          <w:sz w:val="24"/>
        </w:rPr>
        <w:t>Nächster Termin:</w:t>
      </w:r>
    </w:p>
    <w:p w:rsidR="00E7329D" w:rsidRPr="00B4709B" w:rsidRDefault="00E7329D" w:rsidP="00E7329D">
      <w:pPr>
        <w:tabs>
          <w:tab w:val="left" w:pos="1440"/>
        </w:tabs>
        <w:rPr>
          <w:sz w:val="20"/>
        </w:rPr>
      </w:pPr>
      <w:r w:rsidRPr="00B4709B">
        <w:rPr>
          <w:sz w:val="20"/>
        </w:rPr>
        <w:t>Datum:</w:t>
      </w:r>
      <w:r w:rsidRPr="00B4709B">
        <w:rPr>
          <w:sz w:val="20"/>
        </w:rPr>
        <w:tab/>
      </w:r>
      <w:r>
        <w:rPr>
          <w:sz w:val="20"/>
        </w:rPr>
        <w:t>08.11.2017</w:t>
      </w:r>
    </w:p>
    <w:p w:rsidR="00E7329D" w:rsidRPr="00B4709B" w:rsidRDefault="00E7329D" w:rsidP="00E7329D">
      <w:pPr>
        <w:tabs>
          <w:tab w:val="left" w:pos="1440"/>
        </w:tabs>
        <w:rPr>
          <w:sz w:val="20"/>
        </w:rPr>
      </w:pPr>
      <w:r>
        <w:rPr>
          <w:sz w:val="20"/>
        </w:rPr>
        <w:t>Z</w:t>
      </w:r>
      <w:r w:rsidRPr="00B4709B">
        <w:rPr>
          <w:sz w:val="20"/>
        </w:rPr>
        <w:t>eit:</w:t>
      </w:r>
      <w:r w:rsidRPr="00B4709B">
        <w:rPr>
          <w:sz w:val="20"/>
        </w:rPr>
        <w:tab/>
      </w:r>
      <w:r>
        <w:rPr>
          <w:sz w:val="20"/>
        </w:rPr>
        <w:t>13:30</w:t>
      </w:r>
    </w:p>
    <w:p w:rsidR="00E7329D" w:rsidRPr="00916890" w:rsidRDefault="00E7329D" w:rsidP="00E7329D">
      <w:pPr>
        <w:tabs>
          <w:tab w:val="left" w:pos="1440"/>
        </w:tabs>
        <w:rPr>
          <w:sz w:val="20"/>
        </w:rPr>
      </w:pPr>
      <w:r w:rsidRPr="00B4709B">
        <w:rPr>
          <w:sz w:val="20"/>
        </w:rPr>
        <w:t>Dauer:</w:t>
      </w:r>
      <w:r w:rsidRPr="00B4709B">
        <w:rPr>
          <w:sz w:val="20"/>
        </w:rPr>
        <w:tab/>
      </w:r>
      <w:r>
        <w:rPr>
          <w:sz w:val="20"/>
        </w:rPr>
        <w:t>1h</w:t>
      </w:r>
    </w:p>
    <w:p w:rsidR="00BD3D57" w:rsidRDefault="00BD3D57">
      <w:pPr>
        <w:jc w:val="left"/>
      </w:pPr>
      <w:r>
        <w:br w:type="page"/>
      </w:r>
    </w:p>
    <w:p w:rsidR="00BD3D57" w:rsidRPr="00B4709B" w:rsidRDefault="00BD3D57" w:rsidP="00BD3D57">
      <w:pPr>
        <w:pStyle w:val="Heading2"/>
      </w:pPr>
      <w:bookmarkStart w:id="185" w:name="_Toc501551955"/>
      <w:r w:rsidRPr="00B4709B">
        <w:lastRenderedPageBreak/>
        <w:t>Sitzungsprotokoll</w:t>
      </w:r>
      <w:r>
        <w:t xml:space="preserve"> Implementation</w:t>
      </w:r>
      <w:bookmarkEnd w:id="185"/>
    </w:p>
    <w:p w:rsidR="00BD3D57" w:rsidRPr="00B4709B" w:rsidRDefault="00BD3D57" w:rsidP="00BD3D57">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BD3D57" w:rsidRPr="00B4709B" w:rsidRDefault="00BD3D57" w:rsidP="00BD3D57">
      <w:pPr>
        <w:tabs>
          <w:tab w:val="left" w:pos="3060"/>
        </w:tabs>
        <w:rPr>
          <w:b/>
          <w:szCs w:val="28"/>
        </w:rPr>
      </w:pPr>
      <w:r w:rsidRPr="00B4709B">
        <w:rPr>
          <w:b/>
          <w:szCs w:val="28"/>
        </w:rPr>
        <w:t>Woche:</w:t>
      </w:r>
      <w:r w:rsidRPr="00B4709B">
        <w:rPr>
          <w:b/>
          <w:szCs w:val="28"/>
        </w:rPr>
        <w:tab/>
      </w:r>
      <w:r>
        <w:rPr>
          <w:b/>
          <w:szCs w:val="28"/>
        </w:rPr>
        <w:t>10, Implementation Meeting</w:t>
      </w:r>
    </w:p>
    <w:p w:rsidR="00BD3D57" w:rsidRPr="00B4709B" w:rsidRDefault="00BD3D57" w:rsidP="00BD3D57">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Pr>
          <w:b/>
          <w:szCs w:val="28"/>
        </w:rPr>
        <w:t>22.10.2017, 13:30</w:t>
      </w:r>
    </w:p>
    <w:p w:rsidR="00BD3D57" w:rsidRPr="008C3F52" w:rsidRDefault="00BD3D57" w:rsidP="008C3F52">
      <w:pPr>
        <w:rPr>
          <w:b/>
        </w:rPr>
      </w:pPr>
      <w:r w:rsidRPr="008C3F52">
        <w:rPr>
          <w:b/>
        </w:rPr>
        <w:t>Sitzungsteilnehmer / Kürzel</w:t>
      </w:r>
    </w:p>
    <w:p w:rsidR="00BD3D57" w:rsidRDefault="00BD3D57" w:rsidP="00BD3D57">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86" w:history="1">
        <w:r w:rsidRPr="004C687A">
          <w:rPr>
            <w:rStyle w:val="Hyperlink"/>
            <w:sz w:val="20"/>
          </w:rPr>
          <w:t>Lukas.kretschmar@hsr.ch</w:t>
        </w:r>
      </w:hyperlink>
    </w:p>
    <w:p w:rsidR="00BD3D57" w:rsidRDefault="00BD3D57" w:rsidP="00BD3D57">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87" w:history="1">
        <w:r w:rsidRPr="004C687A">
          <w:rPr>
            <w:rStyle w:val="Hyperlink"/>
            <w:sz w:val="20"/>
          </w:rPr>
          <w:t>Anthony.Delay@hsr.ch</w:t>
        </w:r>
      </w:hyperlink>
    </w:p>
    <w:p w:rsidR="00BD3D57" w:rsidRPr="00847D09" w:rsidRDefault="00BD3D57" w:rsidP="00BD3D57">
      <w:pPr>
        <w:tabs>
          <w:tab w:val="left" w:pos="3060"/>
        </w:tabs>
        <w:rPr>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88" w:history="1">
        <w:r w:rsidRPr="00847D09">
          <w:rPr>
            <w:rStyle w:val="Hyperlink"/>
            <w:sz w:val="20"/>
          </w:rPr>
          <w:t>Philipp.Buetikofer@hsr.ch</w:t>
        </w:r>
      </w:hyperlink>
    </w:p>
    <w:p w:rsidR="00BD3D57" w:rsidRPr="00847D09" w:rsidRDefault="00BD3D57" w:rsidP="00BD3D57">
      <w:pPr>
        <w:tabs>
          <w:tab w:val="left" w:pos="3060"/>
        </w:tabs>
        <w:rPr>
          <w:sz w:val="20"/>
        </w:rPr>
      </w:pPr>
    </w:p>
    <w:p w:rsidR="00BD3D57" w:rsidRPr="00757171" w:rsidRDefault="00BD3D57" w:rsidP="00757171">
      <w:pPr>
        <w:rPr>
          <w:b/>
          <w:sz w:val="24"/>
        </w:rPr>
      </w:pPr>
      <w:r w:rsidRPr="00757171">
        <w:rPr>
          <w:b/>
          <w:sz w:val="24"/>
        </w:rPr>
        <w:t>Traktanden:</w:t>
      </w:r>
    </w:p>
    <w:p w:rsidR="00BD3D57" w:rsidRPr="00757171" w:rsidRDefault="00BD3D57" w:rsidP="00757171">
      <w:pPr>
        <w:rPr>
          <w:b/>
          <w:sz w:val="24"/>
        </w:rPr>
      </w:pPr>
      <w:r w:rsidRPr="00757171">
        <w:rPr>
          <w:b/>
          <w:sz w:val="24"/>
        </w:rPr>
        <w:t>Protokoll Letzte Sitzung</w:t>
      </w:r>
    </w:p>
    <w:tbl>
      <w:tblPr>
        <w:tblStyle w:val="TableGrid"/>
        <w:tblW w:w="0" w:type="auto"/>
        <w:tblLook w:val="04A0" w:firstRow="1" w:lastRow="0" w:firstColumn="1" w:lastColumn="0" w:noHBand="0" w:noVBand="1"/>
      </w:tblPr>
      <w:tblGrid>
        <w:gridCol w:w="8780"/>
      </w:tblGrid>
      <w:tr w:rsidR="00BD3D57" w:rsidTr="00BD3D57">
        <w:trPr>
          <w:trHeight w:val="2451"/>
        </w:trPr>
        <w:tc>
          <w:tcPr>
            <w:tcW w:w="8780" w:type="dxa"/>
          </w:tcPr>
          <w:p w:rsidR="00BD3D57" w:rsidRDefault="00BD3D57" w:rsidP="008A2F93">
            <w:pPr>
              <w:pStyle w:val="ListParagraph"/>
              <w:numPr>
                <w:ilvl w:val="0"/>
                <w:numId w:val="22"/>
              </w:numPr>
              <w:jc w:val="left"/>
            </w:pPr>
            <w:r>
              <w:t>Implementation läuft wie geplant, kleinere Probleme sind aufgetreten, konnten jedoch überwunden werden</w:t>
            </w:r>
          </w:p>
          <w:p w:rsidR="00BD3D57" w:rsidRDefault="00BD3D57" w:rsidP="008A2F93">
            <w:pPr>
              <w:pStyle w:val="ListParagraph"/>
              <w:numPr>
                <w:ilvl w:val="0"/>
                <w:numId w:val="22"/>
              </w:numPr>
              <w:jc w:val="left"/>
            </w:pPr>
            <w:r>
              <w:t>Dokumentation: Korrekturen des letzten Reviews umgesetzt</w:t>
            </w:r>
          </w:p>
        </w:tc>
      </w:tr>
    </w:tbl>
    <w:p w:rsidR="00BD3D57" w:rsidRPr="00E026DE" w:rsidRDefault="00BD3D57" w:rsidP="00BD3D57"/>
    <w:p w:rsidR="00BD3D57" w:rsidRPr="00757171" w:rsidRDefault="00BD3D57" w:rsidP="00757171">
      <w:pPr>
        <w:rPr>
          <w:b/>
          <w:sz w:val="24"/>
        </w:rPr>
      </w:pPr>
      <w:r w:rsidRPr="00757171">
        <w:rPr>
          <w:b/>
          <w:sz w:val="24"/>
        </w:rPr>
        <w:t>Ziel der Sitzung</w:t>
      </w:r>
    </w:p>
    <w:tbl>
      <w:tblPr>
        <w:tblStyle w:val="TableGrid"/>
        <w:tblW w:w="0" w:type="auto"/>
        <w:tblLook w:val="04A0" w:firstRow="1" w:lastRow="0" w:firstColumn="1" w:lastColumn="0" w:noHBand="0" w:noVBand="1"/>
      </w:tblPr>
      <w:tblGrid>
        <w:gridCol w:w="8780"/>
      </w:tblGrid>
      <w:tr w:rsidR="00BD3D57" w:rsidTr="00BD3D57">
        <w:trPr>
          <w:trHeight w:val="1365"/>
        </w:trPr>
        <w:tc>
          <w:tcPr>
            <w:tcW w:w="8780" w:type="dxa"/>
          </w:tcPr>
          <w:p w:rsidR="00BD3D57" w:rsidRDefault="00BD3D57" w:rsidP="008A2F93">
            <w:pPr>
              <w:pStyle w:val="ListParagraph"/>
              <w:numPr>
                <w:ilvl w:val="0"/>
                <w:numId w:val="15"/>
              </w:numPr>
              <w:jc w:val="left"/>
            </w:pPr>
            <w:r>
              <w:t>Implementationsstand vorweisen</w:t>
            </w:r>
          </w:p>
          <w:p w:rsidR="00BD3D57" w:rsidRDefault="00BD3D57" w:rsidP="008A2F93">
            <w:pPr>
              <w:pStyle w:val="ListParagraph"/>
              <w:numPr>
                <w:ilvl w:val="0"/>
                <w:numId w:val="15"/>
              </w:numPr>
              <w:jc w:val="left"/>
            </w:pPr>
            <w:r>
              <w:t>Probleme der nächsten Phase «Testing» klären</w:t>
            </w:r>
          </w:p>
        </w:tc>
      </w:tr>
    </w:tbl>
    <w:p w:rsidR="00BD3D57" w:rsidRDefault="00BD3D57" w:rsidP="00BD3D57"/>
    <w:p w:rsidR="00BD3D57" w:rsidRPr="00757171" w:rsidRDefault="00BD3D57" w:rsidP="00757171">
      <w:pPr>
        <w:rPr>
          <w:b/>
          <w:sz w:val="24"/>
        </w:rPr>
      </w:pPr>
      <w:r w:rsidRPr="00757171">
        <w:rPr>
          <w:b/>
          <w:sz w:val="24"/>
        </w:rPr>
        <w:t>Anmerkungen</w:t>
      </w:r>
    </w:p>
    <w:tbl>
      <w:tblPr>
        <w:tblStyle w:val="TableGrid"/>
        <w:tblW w:w="0" w:type="auto"/>
        <w:tblLook w:val="04A0" w:firstRow="1" w:lastRow="0" w:firstColumn="1" w:lastColumn="0" w:noHBand="0" w:noVBand="1"/>
      </w:tblPr>
      <w:tblGrid>
        <w:gridCol w:w="8780"/>
      </w:tblGrid>
      <w:tr w:rsidR="00BD3D57" w:rsidRPr="00CF208F" w:rsidTr="00BD3D57">
        <w:trPr>
          <w:trHeight w:val="2451"/>
        </w:trPr>
        <w:tc>
          <w:tcPr>
            <w:tcW w:w="8780" w:type="dxa"/>
          </w:tcPr>
          <w:p w:rsidR="00BD3D57" w:rsidRDefault="00BD3D57" w:rsidP="008A2F93">
            <w:pPr>
              <w:pStyle w:val="ListParagraph"/>
              <w:numPr>
                <w:ilvl w:val="0"/>
                <w:numId w:val="19"/>
              </w:numPr>
              <w:jc w:val="left"/>
            </w:pPr>
            <w:r>
              <w:t>ARTA.Standard beinahe fertig implementiert</w:t>
            </w:r>
          </w:p>
          <w:p w:rsidR="00BD3D57" w:rsidRDefault="00BD3D57" w:rsidP="008A2F93">
            <w:pPr>
              <w:pStyle w:val="ListParagraph"/>
              <w:numPr>
                <w:ilvl w:val="0"/>
                <w:numId w:val="19"/>
              </w:numPr>
              <w:jc w:val="left"/>
            </w:pPr>
            <w:r>
              <w:t>Probleme mit Basisinterface für Verteilungsklassen</w:t>
            </w:r>
          </w:p>
          <w:p w:rsidR="00BD3D57" w:rsidRDefault="00BD3D57" w:rsidP="008A2F93">
            <w:pPr>
              <w:pStyle w:val="ListParagraph"/>
              <w:numPr>
                <w:ilvl w:val="0"/>
                <w:numId w:val="19"/>
              </w:numPr>
              <w:jc w:val="left"/>
            </w:pPr>
            <w:r>
              <w:t>Durbin-Watson-Test:</w:t>
            </w:r>
          </w:p>
          <w:p w:rsidR="00BD3D57" w:rsidRDefault="00BD3D57" w:rsidP="008A2F93">
            <w:pPr>
              <w:pStyle w:val="ListParagraph"/>
              <w:numPr>
                <w:ilvl w:val="1"/>
                <w:numId w:val="19"/>
              </w:numPr>
              <w:jc w:val="left"/>
            </w:pPr>
            <w:r>
              <w:t>Schwierig zu implementieren, da genutzte Regressionsklasse zu wenig Umfang bietet</w:t>
            </w:r>
          </w:p>
          <w:p w:rsidR="00BD3D57" w:rsidRDefault="00BD3D57" w:rsidP="008A2F93">
            <w:pPr>
              <w:pStyle w:val="ListParagraph"/>
              <w:numPr>
                <w:ilvl w:val="1"/>
                <w:numId w:val="19"/>
              </w:numPr>
              <w:jc w:val="left"/>
            </w:pPr>
            <w:r>
              <w:t>Daher bis am 29.11.2017 entscheiden, ob DW-Test überhaupt implementiert wird</w:t>
            </w:r>
          </w:p>
          <w:p w:rsidR="00BD3D57" w:rsidRPr="00CF208F" w:rsidRDefault="00BD3D57" w:rsidP="008A2F93">
            <w:pPr>
              <w:pStyle w:val="ListParagraph"/>
              <w:numPr>
                <w:ilvl w:val="1"/>
                <w:numId w:val="19"/>
              </w:numPr>
              <w:jc w:val="left"/>
            </w:pPr>
            <w:r>
              <w:t>Konsequenz: Finden von anderen Varianten um ARTA.Standard zu testen</w:t>
            </w:r>
          </w:p>
        </w:tc>
      </w:tr>
    </w:tbl>
    <w:p w:rsidR="00757171" w:rsidRDefault="00757171" w:rsidP="00757171">
      <w:pPr>
        <w:rPr>
          <w:b/>
          <w:sz w:val="24"/>
        </w:rPr>
      </w:pPr>
    </w:p>
    <w:p w:rsidR="00BD3D57" w:rsidRPr="00757171" w:rsidRDefault="00BD3D57" w:rsidP="00757171">
      <w:pPr>
        <w:rPr>
          <w:b/>
          <w:sz w:val="24"/>
        </w:rPr>
      </w:pPr>
      <w:r w:rsidRPr="00757171">
        <w:rPr>
          <w:b/>
          <w:sz w:val="24"/>
        </w:rPr>
        <w:t>Weiteres Vorgehen</w:t>
      </w:r>
    </w:p>
    <w:tbl>
      <w:tblPr>
        <w:tblStyle w:val="TableGrid"/>
        <w:tblW w:w="0" w:type="auto"/>
        <w:tblLook w:val="04A0" w:firstRow="1" w:lastRow="0" w:firstColumn="1" w:lastColumn="0" w:noHBand="0" w:noVBand="1"/>
      </w:tblPr>
      <w:tblGrid>
        <w:gridCol w:w="8780"/>
      </w:tblGrid>
      <w:tr w:rsidR="00BD3D57" w:rsidTr="00757171">
        <w:trPr>
          <w:trHeight w:val="1468"/>
        </w:trPr>
        <w:tc>
          <w:tcPr>
            <w:tcW w:w="8780" w:type="dxa"/>
          </w:tcPr>
          <w:p w:rsidR="00BD3D57" w:rsidRDefault="00BD3D57" w:rsidP="008A2F93">
            <w:pPr>
              <w:pStyle w:val="ListParagraph"/>
              <w:numPr>
                <w:ilvl w:val="0"/>
                <w:numId w:val="19"/>
              </w:numPr>
              <w:jc w:val="left"/>
            </w:pPr>
            <w:r>
              <w:t>Dokumentation weiterführen</w:t>
            </w:r>
          </w:p>
          <w:p w:rsidR="00BD3D57" w:rsidRDefault="00BD3D57" w:rsidP="008A2F93">
            <w:pPr>
              <w:pStyle w:val="ListParagraph"/>
              <w:numPr>
                <w:ilvl w:val="0"/>
                <w:numId w:val="19"/>
              </w:numPr>
              <w:jc w:val="left"/>
            </w:pPr>
            <w:r>
              <w:t>Machbarkeit des Durbin-Watson-Tests abklären</w:t>
            </w:r>
          </w:p>
          <w:p w:rsidR="00BD3D57" w:rsidRDefault="00BD3D57" w:rsidP="008A2F93">
            <w:pPr>
              <w:pStyle w:val="ListParagraph"/>
              <w:numPr>
                <w:ilvl w:val="0"/>
                <w:numId w:val="19"/>
              </w:numPr>
              <w:jc w:val="left"/>
            </w:pPr>
            <w:r>
              <w:t>Alternativen zu Durbin-Watson-Test finden</w:t>
            </w:r>
          </w:p>
        </w:tc>
      </w:tr>
    </w:tbl>
    <w:p w:rsidR="00BD3D57" w:rsidRPr="00E026DE" w:rsidRDefault="00BD3D57" w:rsidP="00BD3D57"/>
    <w:p w:rsidR="00BD3D57" w:rsidRPr="00757171" w:rsidRDefault="00BD3D57" w:rsidP="00757171">
      <w:pPr>
        <w:rPr>
          <w:b/>
          <w:sz w:val="24"/>
        </w:rPr>
      </w:pPr>
      <w:r w:rsidRPr="00757171">
        <w:rPr>
          <w:b/>
          <w:sz w:val="24"/>
        </w:rPr>
        <w:t>Beschlüsse (Diskussion):</w:t>
      </w:r>
    </w:p>
    <w:tbl>
      <w:tblPr>
        <w:tblStyle w:val="TableGrid"/>
        <w:tblW w:w="0" w:type="auto"/>
        <w:tblLook w:val="04A0" w:firstRow="1" w:lastRow="0" w:firstColumn="1" w:lastColumn="0" w:noHBand="0" w:noVBand="1"/>
      </w:tblPr>
      <w:tblGrid>
        <w:gridCol w:w="8780"/>
      </w:tblGrid>
      <w:tr w:rsidR="00BD3D57" w:rsidTr="00BD3D57">
        <w:trPr>
          <w:trHeight w:val="2451"/>
        </w:trPr>
        <w:tc>
          <w:tcPr>
            <w:tcW w:w="8780" w:type="dxa"/>
          </w:tcPr>
          <w:p w:rsidR="00BD3D57" w:rsidRDefault="00BD3D57" w:rsidP="008A2F93">
            <w:pPr>
              <w:pStyle w:val="ListParagraph"/>
              <w:numPr>
                <w:ilvl w:val="0"/>
                <w:numId w:val="21"/>
              </w:numPr>
              <w:jc w:val="left"/>
            </w:pPr>
            <w:r>
              <w:lastRenderedPageBreak/>
              <w:t>Bacherlorarbeit: Zusage beiderseits</w:t>
            </w:r>
          </w:p>
          <w:p w:rsidR="00BD3D57" w:rsidRDefault="00BD3D57" w:rsidP="008A2F93">
            <w:pPr>
              <w:pStyle w:val="ListParagraph"/>
              <w:numPr>
                <w:ilvl w:val="1"/>
                <w:numId w:val="18"/>
              </w:numPr>
              <w:jc w:val="left"/>
            </w:pPr>
            <w:r>
              <w:t>Drei Themen vorgestellt von Seitens A. Rinkel</w:t>
            </w:r>
          </w:p>
          <w:p w:rsidR="00BD3D57" w:rsidRDefault="00BD3D57" w:rsidP="008A2F93">
            <w:pPr>
              <w:pStyle w:val="ListParagraph"/>
              <w:numPr>
                <w:ilvl w:val="1"/>
                <w:numId w:val="18"/>
              </w:numPr>
              <w:jc w:val="left"/>
            </w:pPr>
            <w:r>
              <w:t>Teamslot ist fest eingeplant</w:t>
            </w:r>
          </w:p>
          <w:p w:rsidR="00BD3D57" w:rsidRDefault="00BD3D57" w:rsidP="008A2F93">
            <w:pPr>
              <w:pStyle w:val="ListParagraph"/>
              <w:numPr>
                <w:ilvl w:val="0"/>
                <w:numId w:val="18"/>
              </w:numPr>
              <w:ind w:left="741" w:hanging="375"/>
              <w:jc w:val="left"/>
            </w:pPr>
            <w:r>
              <w:t>Codereview am 29.11.2017</w:t>
            </w:r>
          </w:p>
        </w:tc>
      </w:tr>
    </w:tbl>
    <w:p w:rsidR="00BD3D57" w:rsidRPr="00E026DE" w:rsidRDefault="00BD3D57" w:rsidP="00BD3D57">
      <w:pPr>
        <w:rPr>
          <w:sz w:val="20"/>
        </w:rPr>
      </w:pPr>
    </w:p>
    <w:p w:rsidR="00BD3D57" w:rsidRPr="00757171" w:rsidRDefault="00BD3D57" w:rsidP="00757171">
      <w:pPr>
        <w:rPr>
          <w:b/>
          <w:sz w:val="24"/>
        </w:rPr>
      </w:pPr>
      <w:r w:rsidRPr="00757171">
        <w:rPr>
          <w:b/>
          <w:sz w:val="24"/>
        </w:rPr>
        <w:t>Nächster Termin:</w:t>
      </w:r>
    </w:p>
    <w:p w:rsidR="00BD3D57" w:rsidRPr="00B4709B" w:rsidRDefault="00BD3D57" w:rsidP="00BD3D57">
      <w:pPr>
        <w:tabs>
          <w:tab w:val="left" w:pos="1440"/>
        </w:tabs>
        <w:rPr>
          <w:sz w:val="20"/>
        </w:rPr>
      </w:pPr>
      <w:r w:rsidRPr="00B4709B">
        <w:rPr>
          <w:sz w:val="20"/>
        </w:rPr>
        <w:t>Datum:</w:t>
      </w:r>
      <w:r w:rsidRPr="00B4709B">
        <w:rPr>
          <w:sz w:val="20"/>
        </w:rPr>
        <w:tab/>
      </w:r>
      <w:r>
        <w:rPr>
          <w:sz w:val="20"/>
        </w:rPr>
        <w:t>06.12.2017</w:t>
      </w:r>
    </w:p>
    <w:p w:rsidR="00BD3D57" w:rsidRPr="00B4709B" w:rsidRDefault="00BD3D57" w:rsidP="00BD3D57">
      <w:pPr>
        <w:tabs>
          <w:tab w:val="left" w:pos="1440"/>
        </w:tabs>
        <w:rPr>
          <w:sz w:val="20"/>
        </w:rPr>
      </w:pPr>
      <w:r>
        <w:rPr>
          <w:sz w:val="20"/>
        </w:rPr>
        <w:t>Z</w:t>
      </w:r>
      <w:r w:rsidRPr="00B4709B">
        <w:rPr>
          <w:sz w:val="20"/>
        </w:rPr>
        <w:t>eit:</w:t>
      </w:r>
      <w:r w:rsidRPr="00B4709B">
        <w:rPr>
          <w:sz w:val="20"/>
        </w:rPr>
        <w:tab/>
      </w:r>
      <w:r>
        <w:rPr>
          <w:sz w:val="20"/>
        </w:rPr>
        <w:t>13:30</w:t>
      </w:r>
    </w:p>
    <w:p w:rsidR="00BD3D57" w:rsidRPr="00916890" w:rsidRDefault="00BD3D57" w:rsidP="00BD3D57">
      <w:pPr>
        <w:tabs>
          <w:tab w:val="left" w:pos="1440"/>
        </w:tabs>
        <w:rPr>
          <w:sz w:val="20"/>
        </w:rPr>
      </w:pPr>
      <w:r w:rsidRPr="00B4709B">
        <w:rPr>
          <w:sz w:val="20"/>
        </w:rPr>
        <w:t>Dauer:</w:t>
      </w:r>
      <w:r w:rsidRPr="00B4709B">
        <w:rPr>
          <w:sz w:val="20"/>
        </w:rPr>
        <w:tab/>
      </w:r>
      <w:r>
        <w:rPr>
          <w:sz w:val="20"/>
        </w:rPr>
        <w:t>1h</w:t>
      </w:r>
    </w:p>
    <w:p w:rsidR="00E7329D" w:rsidRDefault="00E7329D" w:rsidP="00E7329D"/>
    <w:p w:rsidR="00BD3D57" w:rsidRDefault="00BD3D57">
      <w:pPr>
        <w:jc w:val="left"/>
      </w:pPr>
      <w:r>
        <w:br w:type="page"/>
      </w:r>
    </w:p>
    <w:p w:rsidR="00133588" w:rsidRPr="00B4709B" w:rsidRDefault="00133588" w:rsidP="00133588">
      <w:pPr>
        <w:pStyle w:val="Heading2"/>
      </w:pPr>
      <w:bookmarkStart w:id="186" w:name="_Toc501551956"/>
      <w:r w:rsidRPr="00B4709B">
        <w:lastRenderedPageBreak/>
        <w:t>Sitzungsprotokoll</w:t>
      </w:r>
      <w:r>
        <w:t xml:space="preserve"> Testing</w:t>
      </w:r>
      <w:bookmarkEnd w:id="186"/>
    </w:p>
    <w:p w:rsidR="00133588" w:rsidRPr="00B4709B" w:rsidRDefault="00133588" w:rsidP="00133588">
      <w:pPr>
        <w:tabs>
          <w:tab w:val="left" w:pos="3060"/>
        </w:tabs>
        <w:ind w:left="3060" w:hanging="3060"/>
        <w:rPr>
          <w:b/>
          <w:szCs w:val="28"/>
        </w:rPr>
      </w:pPr>
      <w:r w:rsidRPr="00B4709B">
        <w:rPr>
          <w:b/>
          <w:szCs w:val="28"/>
        </w:rPr>
        <w:t>Projekt:</w:t>
      </w:r>
      <w:r w:rsidRPr="00B4709B">
        <w:rPr>
          <w:b/>
          <w:szCs w:val="28"/>
        </w:rPr>
        <w:tab/>
      </w:r>
      <w:r>
        <w:rPr>
          <w:b/>
          <w:szCs w:val="28"/>
        </w:rPr>
        <w:t>SA Autokorrelation</w:t>
      </w:r>
    </w:p>
    <w:p w:rsidR="00133588" w:rsidRPr="00B4709B" w:rsidRDefault="00133588" w:rsidP="00133588">
      <w:pPr>
        <w:tabs>
          <w:tab w:val="left" w:pos="3060"/>
        </w:tabs>
        <w:rPr>
          <w:b/>
          <w:szCs w:val="28"/>
        </w:rPr>
      </w:pPr>
      <w:r w:rsidRPr="00B4709B">
        <w:rPr>
          <w:b/>
          <w:szCs w:val="28"/>
        </w:rPr>
        <w:t>Woche:</w:t>
      </w:r>
      <w:r w:rsidRPr="00B4709B">
        <w:rPr>
          <w:b/>
          <w:szCs w:val="28"/>
        </w:rPr>
        <w:tab/>
      </w:r>
      <w:r>
        <w:rPr>
          <w:b/>
          <w:szCs w:val="28"/>
        </w:rPr>
        <w:t>10, Testing Meeting</w:t>
      </w:r>
    </w:p>
    <w:p w:rsidR="00133588" w:rsidRPr="00B4709B" w:rsidRDefault="00133588" w:rsidP="00133588">
      <w:pPr>
        <w:tabs>
          <w:tab w:val="left" w:pos="3060"/>
        </w:tabs>
        <w:rPr>
          <w:b/>
          <w:szCs w:val="28"/>
        </w:rPr>
      </w:pPr>
      <w:r w:rsidRPr="00B4709B">
        <w:rPr>
          <w:b/>
          <w:szCs w:val="28"/>
        </w:rPr>
        <w:t>Datum</w:t>
      </w:r>
      <w:r>
        <w:rPr>
          <w:b/>
          <w:szCs w:val="28"/>
        </w:rPr>
        <w:t xml:space="preserve"> / Zeit</w:t>
      </w:r>
      <w:r w:rsidRPr="00B4709B">
        <w:rPr>
          <w:b/>
          <w:szCs w:val="28"/>
        </w:rPr>
        <w:t>:</w:t>
      </w:r>
      <w:r w:rsidRPr="00B4709B">
        <w:rPr>
          <w:b/>
          <w:szCs w:val="28"/>
        </w:rPr>
        <w:tab/>
      </w:r>
      <w:r w:rsidR="008A2F93">
        <w:rPr>
          <w:b/>
          <w:szCs w:val="28"/>
        </w:rPr>
        <w:t>06.12</w:t>
      </w:r>
      <w:r>
        <w:rPr>
          <w:b/>
          <w:szCs w:val="28"/>
        </w:rPr>
        <w:t>.2017, 13:30</w:t>
      </w:r>
    </w:p>
    <w:p w:rsidR="00133588" w:rsidRPr="008C3F52" w:rsidRDefault="00133588" w:rsidP="008C3F52">
      <w:pPr>
        <w:rPr>
          <w:b/>
        </w:rPr>
      </w:pPr>
      <w:r w:rsidRPr="008C3F52">
        <w:rPr>
          <w:b/>
        </w:rPr>
        <w:t>Sitzungsteilnehmer / Kürzel</w:t>
      </w:r>
    </w:p>
    <w:p w:rsidR="00133588" w:rsidRDefault="00133588" w:rsidP="00133588">
      <w:pPr>
        <w:tabs>
          <w:tab w:val="left" w:pos="3060"/>
        </w:tabs>
        <w:rPr>
          <w:sz w:val="20"/>
        </w:rPr>
      </w:pPr>
      <w:r w:rsidRPr="00E026DE">
        <w:rPr>
          <w:sz w:val="20"/>
        </w:rPr>
        <w:t>Lukas Kretschmar</w:t>
      </w:r>
      <w:r w:rsidRPr="00E026DE">
        <w:rPr>
          <w:sz w:val="20"/>
        </w:rPr>
        <w:tab/>
      </w:r>
      <w:r w:rsidRPr="00E026DE">
        <w:rPr>
          <w:sz w:val="20"/>
        </w:rPr>
        <w:tab/>
      </w:r>
      <w:r w:rsidRPr="00E026DE">
        <w:rPr>
          <w:sz w:val="20"/>
        </w:rPr>
        <w:tab/>
      </w:r>
      <w:r>
        <w:rPr>
          <w:sz w:val="20"/>
        </w:rPr>
        <w:tab/>
      </w:r>
      <w:r>
        <w:rPr>
          <w:sz w:val="20"/>
        </w:rPr>
        <w:tab/>
      </w:r>
      <w:r>
        <w:rPr>
          <w:sz w:val="20"/>
        </w:rPr>
        <w:tab/>
      </w:r>
      <w:hyperlink r:id="rId89" w:history="1">
        <w:r w:rsidRPr="004C687A">
          <w:rPr>
            <w:rStyle w:val="Hyperlink"/>
            <w:sz w:val="20"/>
          </w:rPr>
          <w:t>Lukas.kretschmar@hsr.ch</w:t>
        </w:r>
      </w:hyperlink>
    </w:p>
    <w:p w:rsidR="00133588" w:rsidRDefault="00133588" w:rsidP="00133588">
      <w:pPr>
        <w:tabs>
          <w:tab w:val="left" w:pos="3060"/>
        </w:tabs>
        <w:rPr>
          <w:sz w:val="20"/>
        </w:rPr>
      </w:pPr>
      <w:r>
        <w:rPr>
          <w:sz w:val="20"/>
        </w:rPr>
        <w:t>Anthony Delay</w:t>
      </w:r>
      <w:r>
        <w:rPr>
          <w:sz w:val="20"/>
        </w:rPr>
        <w:tab/>
      </w:r>
      <w:r>
        <w:rPr>
          <w:sz w:val="20"/>
        </w:rPr>
        <w:tab/>
      </w:r>
      <w:r>
        <w:rPr>
          <w:sz w:val="20"/>
        </w:rPr>
        <w:tab/>
      </w:r>
      <w:r>
        <w:rPr>
          <w:sz w:val="20"/>
        </w:rPr>
        <w:tab/>
      </w:r>
      <w:r>
        <w:rPr>
          <w:sz w:val="20"/>
        </w:rPr>
        <w:tab/>
      </w:r>
      <w:r>
        <w:rPr>
          <w:sz w:val="20"/>
        </w:rPr>
        <w:tab/>
      </w:r>
      <w:hyperlink r:id="rId90" w:history="1">
        <w:r w:rsidRPr="004C687A">
          <w:rPr>
            <w:rStyle w:val="Hyperlink"/>
            <w:sz w:val="20"/>
          </w:rPr>
          <w:t>Anthony.Delay@hsr.ch</w:t>
        </w:r>
      </w:hyperlink>
    </w:p>
    <w:p w:rsidR="00133588" w:rsidRPr="00847D09" w:rsidRDefault="00133588" w:rsidP="007D3488">
      <w:pPr>
        <w:tabs>
          <w:tab w:val="left" w:pos="3060"/>
        </w:tabs>
        <w:rPr>
          <w:rStyle w:val="Hyperlink"/>
          <w:sz w:val="20"/>
        </w:rPr>
      </w:pPr>
      <w:r w:rsidRPr="00847D09">
        <w:rPr>
          <w:sz w:val="20"/>
        </w:rPr>
        <w:t>Philipp Bütikofer</w:t>
      </w:r>
      <w:r w:rsidRPr="00847D09">
        <w:rPr>
          <w:sz w:val="20"/>
        </w:rPr>
        <w:tab/>
      </w:r>
      <w:r w:rsidRPr="00847D09">
        <w:rPr>
          <w:sz w:val="20"/>
        </w:rPr>
        <w:tab/>
      </w:r>
      <w:r w:rsidRPr="00847D09">
        <w:rPr>
          <w:sz w:val="20"/>
        </w:rPr>
        <w:tab/>
      </w:r>
      <w:r w:rsidRPr="00847D09">
        <w:rPr>
          <w:sz w:val="20"/>
        </w:rPr>
        <w:tab/>
      </w:r>
      <w:r w:rsidRPr="00847D09">
        <w:rPr>
          <w:sz w:val="20"/>
        </w:rPr>
        <w:tab/>
      </w:r>
      <w:r w:rsidRPr="00847D09">
        <w:rPr>
          <w:sz w:val="20"/>
        </w:rPr>
        <w:tab/>
      </w:r>
      <w:hyperlink r:id="rId91" w:history="1">
        <w:r w:rsidRPr="00847D09">
          <w:rPr>
            <w:rStyle w:val="Hyperlink"/>
            <w:sz w:val="20"/>
          </w:rPr>
          <w:t>Philipp.Buetikofer@hsr.ch</w:t>
        </w:r>
      </w:hyperlink>
    </w:p>
    <w:p w:rsidR="007D3488" w:rsidRPr="00847D09" w:rsidRDefault="007D3488" w:rsidP="007D3488">
      <w:pPr>
        <w:tabs>
          <w:tab w:val="left" w:pos="3060"/>
        </w:tabs>
        <w:rPr>
          <w:sz w:val="20"/>
        </w:rPr>
      </w:pPr>
    </w:p>
    <w:p w:rsidR="00133588" w:rsidRPr="00757171" w:rsidRDefault="00133588" w:rsidP="00757171">
      <w:pPr>
        <w:rPr>
          <w:b/>
          <w:sz w:val="24"/>
        </w:rPr>
      </w:pPr>
      <w:r w:rsidRPr="00757171">
        <w:rPr>
          <w:b/>
          <w:sz w:val="24"/>
        </w:rPr>
        <w:t>Traktanden:</w:t>
      </w:r>
    </w:p>
    <w:p w:rsidR="00133588" w:rsidRPr="00757171" w:rsidRDefault="00133588" w:rsidP="00757171">
      <w:pPr>
        <w:rPr>
          <w:b/>
          <w:sz w:val="24"/>
        </w:rPr>
      </w:pPr>
      <w:r w:rsidRPr="00757171">
        <w:rPr>
          <w:b/>
          <w:sz w:val="24"/>
        </w:rPr>
        <w:t>Protokoll Letzte Sitzung</w:t>
      </w:r>
    </w:p>
    <w:tbl>
      <w:tblPr>
        <w:tblStyle w:val="TableGrid"/>
        <w:tblW w:w="0" w:type="auto"/>
        <w:tblLook w:val="04A0" w:firstRow="1" w:lastRow="0" w:firstColumn="1" w:lastColumn="0" w:noHBand="0" w:noVBand="1"/>
      </w:tblPr>
      <w:tblGrid>
        <w:gridCol w:w="8780"/>
      </w:tblGrid>
      <w:tr w:rsidR="00133588" w:rsidTr="007D3488">
        <w:trPr>
          <w:trHeight w:val="1147"/>
        </w:trPr>
        <w:tc>
          <w:tcPr>
            <w:tcW w:w="8780" w:type="dxa"/>
          </w:tcPr>
          <w:p w:rsidR="00133588" w:rsidRDefault="00133588" w:rsidP="007D3488">
            <w:r>
              <w:t>-</w:t>
            </w:r>
          </w:p>
        </w:tc>
      </w:tr>
    </w:tbl>
    <w:p w:rsidR="00133588" w:rsidRPr="00E026DE" w:rsidRDefault="00133588" w:rsidP="00133588"/>
    <w:p w:rsidR="00133588" w:rsidRPr="00757171" w:rsidRDefault="00133588" w:rsidP="00757171">
      <w:pPr>
        <w:rPr>
          <w:b/>
          <w:sz w:val="24"/>
        </w:rPr>
      </w:pPr>
      <w:r w:rsidRPr="00757171">
        <w:rPr>
          <w:b/>
          <w:sz w:val="24"/>
        </w:rPr>
        <w:t>Ziel der Sitzung</w:t>
      </w:r>
    </w:p>
    <w:tbl>
      <w:tblPr>
        <w:tblStyle w:val="TableGrid"/>
        <w:tblW w:w="0" w:type="auto"/>
        <w:tblLook w:val="04A0" w:firstRow="1" w:lastRow="0" w:firstColumn="1" w:lastColumn="0" w:noHBand="0" w:noVBand="1"/>
      </w:tblPr>
      <w:tblGrid>
        <w:gridCol w:w="8780"/>
      </w:tblGrid>
      <w:tr w:rsidR="00133588" w:rsidTr="007D3488">
        <w:trPr>
          <w:trHeight w:val="1365"/>
        </w:trPr>
        <w:tc>
          <w:tcPr>
            <w:tcW w:w="8780" w:type="dxa"/>
          </w:tcPr>
          <w:p w:rsidR="00133588" w:rsidRDefault="00133588" w:rsidP="008A2F93">
            <w:pPr>
              <w:pStyle w:val="ListParagraph"/>
              <w:numPr>
                <w:ilvl w:val="0"/>
                <w:numId w:val="15"/>
              </w:numPr>
              <w:jc w:val="left"/>
            </w:pPr>
            <w:r>
              <w:t>Abklärung zur Durchführung des Durbin-Watson-Tests</w:t>
            </w:r>
          </w:p>
          <w:p w:rsidR="00133588" w:rsidRDefault="00133588" w:rsidP="008A2F93">
            <w:pPr>
              <w:pStyle w:val="ListParagraph"/>
              <w:numPr>
                <w:ilvl w:val="0"/>
                <w:numId w:val="15"/>
              </w:numPr>
              <w:jc w:val="left"/>
            </w:pPr>
            <w:r>
              <w:t>Ziele für die Simulationsphase setzen</w:t>
            </w:r>
          </w:p>
          <w:p w:rsidR="00133588" w:rsidRDefault="00133588" w:rsidP="008A2F93">
            <w:pPr>
              <w:pStyle w:val="ListParagraph"/>
              <w:numPr>
                <w:ilvl w:val="0"/>
                <w:numId w:val="15"/>
              </w:numPr>
              <w:jc w:val="left"/>
            </w:pPr>
            <w:r>
              <w:t>Code-Review</w:t>
            </w:r>
          </w:p>
        </w:tc>
      </w:tr>
    </w:tbl>
    <w:p w:rsidR="00133588" w:rsidRDefault="00133588" w:rsidP="00133588"/>
    <w:p w:rsidR="00133588" w:rsidRPr="00757171" w:rsidRDefault="00133588" w:rsidP="00757171">
      <w:pPr>
        <w:rPr>
          <w:b/>
          <w:sz w:val="24"/>
        </w:rPr>
      </w:pPr>
      <w:r w:rsidRPr="00757171">
        <w:rPr>
          <w:b/>
          <w:sz w:val="24"/>
        </w:rPr>
        <w:t>Anmerkungen</w:t>
      </w:r>
    </w:p>
    <w:tbl>
      <w:tblPr>
        <w:tblStyle w:val="TableGrid"/>
        <w:tblW w:w="0" w:type="auto"/>
        <w:tblLook w:val="04A0" w:firstRow="1" w:lastRow="0" w:firstColumn="1" w:lastColumn="0" w:noHBand="0" w:noVBand="1"/>
      </w:tblPr>
      <w:tblGrid>
        <w:gridCol w:w="8780"/>
      </w:tblGrid>
      <w:tr w:rsidR="00133588" w:rsidRPr="00CF208F" w:rsidTr="007D3488">
        <w:trPr>
          <w:trHeight w:val="2451"/>
        </w:trPr>
        <w:tc>
          <w:tcPr>
            <w:tcW w:w="8780" w:type="dxa"/>
          </w:tcPr>
          <w:p w:rsidR="00133588" w:rsidRDefault="00133588" w:rsidP="008A2F93">
            <w:pPr>
              <w:pStyle w:val="ListParagraph"/>
              <w:numPr>
                <w:ilvl w:val="0"/>
                <w:numId w:val="19"/>
              </w:numPr>
              <w:jc w:val="left"/>
            </w:pPr>
            <w:r>
              <w:t>Code-Review:</w:t>
            </w:r>
          </w:p>
          <w:p w:rsidR="00133588" w:rsidRDefault="00133588" w:rsidP="008A2F93">
            <w:pPr>
              <w:pStyle w:val="ListParagraph"/>
              <w:numPr>
                <w:ilvl w:val="1"/>
                <w:numId w:val="19"/>
              </w:numPr>
              <w:jc w:val="left"/>
            </w:pPr>
            <w:r>
              <w:t>Lesbarkeit der Variablennamen: besser ganz ausschreiben als Abkürzungen</w:t>
            </w:r>
          </w:p>
          <w:p w:rsidR="00133588" w:rsidRDefault="00133588" w:rsidP="008A2F93">
            <w:pPr>
              <w:pStyle w:val="ListParagraph"/>
              <w:numPr>
                <w:ilvl w:val="1"/>
                <w:numId w:val="19"/>
              </w:numPr>
              <w:jc w:val="left"/>
            </w:pPr>
            <w:r>
              <w:t>Interface für BasisDistribution implementieren</w:t>
            </w:r>
          </w:p>
          <w:p w:rsidR="00133588" w:rsidRDefault="00133588" w:rsidP="008A2F93">
            <w:pPr>
              <w:pStyle w:val="ListParagraph"/>
              <w:numPr>
                <w:ilvl w:val="1"/>
                <w:numId w:val="19"/>
              </w:numPr>
              <w:jc w:val="left"/>
            </w:pPr>
            <w:r>
              <w:t>ArtaProcessFactory: Auslagern in die einzelnen Distributions</w:t>
            </w:r>
          </w:p>
          <w:p w:rsidR="00133588" w:rsidRDefault="00133588" w:rsidP="008A2F93">
            <w:pPr>
              <w:pStyle w:val="ListParagraph"/>
              <w:numPr>
                <w:ilvl w:val="1"/>
                <w:numId w:val="19"/>
              </w:numPr>
              <w:jc w:val="left"/>
            </w:pPr>
            <w:r>
              <w:t>ArtaExecutionContext als Interface implementieren</w:t>
            </w:r>
          </w:p>
          <w:p w:rsidR="00133588" w:rsidRDefault="00133588" w:rsidP="008A2F93">
            <w:pPr>
              <w:pStyle w:val="ListParagraph"/>
              <w:numPr>
                <w:ilvl w:val="1"/>
                <w:numId w:val="19"/>
              </w:numPr>
              <w:jc w:val="left"/>
            </w:pPr>
            <w:r>
              <w:t>Factory für Distributions einführen:</w:t>
            </w:r>
          </w:p>
          <w:p w:rsidR="00133588" w:rsidRDefault="00133588" w:rsidP="008A2F93">
            <w:pPr>
              <w:pStyle w:val="ListParagraph"/>
              <w:numPr>
                <w:ilvl w:val="2"/>
                <w:numId w:val="19"/>
              </w:numPr>
              <w:jc w:val="left"/>
            </w:pPr>
            <w:r>
              <w:t>Über Enum steuern</w:t>
            </w:r>
          </w:p>
          <w:p w:rsidR="00133588" w:rsidRDefault="00133588" w:rsidP="008A2F93">
            <w:pPr>
              <w:pStyle w:val="ListParagraph"/>
              <w:numPr>
                <w:ilvl w:val="1"/>
                <w:numId w:val="19"/>
              </w:numPr>
              <w:jc w:val="left"/>
            </w:pPr>
            <w:r>
              <w:t>ArtaStatistics: Als Fluent-API implementieren</w:t>
            </w:r>
          </w:p>
          <w:p w:rsidR="00133588" w:rsidRPr="00CF208F" w:rsidRDefault="00133588" w:rsidP="008A2F93">
            <w:pPr>
              <w:pStyle w:val="ListParagraph"/>
              <w:numPr>
                <w:ilvl w:val="0"/>
                <w:numId w:val="19"/>
              </w:numPr>
              <w:jc w:val="left"/>
            </w:pPr>
            <w:r>
              <w:t xml:space="preserve">Simulation: </w:t>
            </w:r>
          </w:p>
        </w:tc>
      </w:tr>
    </w:tbl>
    <w:p w:rsidR="00757171" w:rsidRDefault="00757171" w:rsidP="00757171">
      <w:pPr>
        <w:rPr>
          <w:b/>
          <w:sz w:val="24"/>
        </w:rPr>
      </w:pPr>
    </w:p>
    <w:p w:rsidR="00133588" w:rsidRPr="00757171" w:rsidRDefault="00133588" w:rsidP="00757171">
      <w:pPr>
        <w:rPr>
          <w:b/>
          <w:sz w:val="24"/>
        </w:rPr>
      </w:pPr>
      <w:r w:rsidRPr="00757171">
        <w:rPr>
          <w:b/>
          <w:sz w:val="24"/>
        </w:rPr>
        <w:t>Weiteres Vorgehen</w:t>
      </w:r>
    </w:p>
    <w:tbl>
      <w:tblPr>
        <w:tblStyle w:val="TableGrid"/>
        <w:tblW w:w="0" w:type="auto"/>
        <w:tblLook w:val="04A0" w:firstRow="1" w:lastRow="0" w:firstColumn="1" w:lastColumn="0" w:noHBand="0" w:noVBand="1"/>
      </w:tblPr>
      <w:tblGrid>
        <w:gridCol w:w="8780"/>
      </w:tblGrid>
      <w:tr w:rsidR="00133588" w:rsidTr="007D3488">
        <w:trPr>
          <w:trHeight w:val="2451"/>
        </w:trPr>
        <w:tc>
          <w:tcPr>
            <w:tcW w:w="8780" w:type="dxa"/>
          </w:tcPr>
          <w:p w:rsidR="00133588" w:rsidRDefault="00133588" w:rsidP="008A2F93">
            <w:pPr>
              <w:pStyle w:val="ListParagraph"/>
              <w:numPr>
                <w:ilvl w:val="0"/>
                <w:numId w:val="19"/>
              </w:numPr>
              <w:jc w:val="left"/>
            </w:pPr>
            <w:r>
              <w:t>Dokumentation weiterführen</w:t>
            </w:r>
          </w:p>
          <w:p w:rsidR="00133588" w:rsidRDefault="00133588" w:rsidP="008A2F93">
            <w:pPr>
              <w:pStyle w:val="ListParagraph"/>
              <w:numPr>
                <w:ilvl w:val="0"/>
                <w:numId w:val="19"/>
              </w:numPr>
              <w:jc w:val="left"/>
            </w:pPr>
            <w:r>
              <w:t>Erkenntnisse aus Code-Review umsetzen</w:t>
            </w:r>
          </w:p>
          <w:p w:rsidR="00133588" w:rsidRDefault="00133588" w:rsidP="008A2F93">
            <w:pPr>
              <w:pStyle w:val="ListParagraph"/>
              <w:numPr>
                <w:ilvl w:val="0"/>
                <w:numId w:val="19"/>
              </w:numPr>
              <w:jc w:val="left"/>
            </w:pPr>
            <w:r>
              <w:t>Simulation: nur eigenes Modell generieren</w:t>
            </w:r>
          </w:p>
        </w:tc>
      </w:tr>
    </w:tbl>
    <w:p w:rsidR="00757171" w:rsidRDefault="00757171" w:rsidP="00757171">
      <w:pPr>
        <w:rPr>
          <w:b/>
          <w:sz w:val="24"/>
        </w:rPr>
      </w:pPr>
    </w:p>
    <w:p w:rsidR="00757171" w:rsidRDefault="00757171">
      <w:pPr>
        <w:jc w:val="left"/>
        <w:rPr>
          <w:b/>
          <w:sz w:val="24"/>
        </w:rPr>
      </w:pPr>
      <w:r>
        <w:rPr>
          <w:b/>
          <w:sz w:val="24"/>
        </w:rPr>
        <w:br w:type="page"/>
      </w:r>
    </w:p>
    <w:p w:rsidR="00133588" w:rsidRPr="00757171" w:rsidRDefault="00133588" w:rsidP="00757171">
      <w:pPr>
        <w:rPr>
          <w:b/>
          <w:sz w:val="24"/>
        </w:rPr>
      </w:pPr>
      <w:r w:rsidRPr="00757171">
        <w:rPr>
          <w:b/>
          <w:sz w:val="24"/>
        </w:rPr>
        <w:lastRenderedPageBreak/>
        <w:t>Beschlüsse (Diskussion):</w:t>
      </w:r>
    </w:p>
    <w:tbl>
      <w:tblPr>
        <w:tblStyle w:val="TableGrid"/>
        <w:tblW w:w="0" w:type="auto"/>
        <w:tblLook w:val="04A0" w:firstRow="1" w:lastRow="0" w:firstColumn="1" w:lastColumn="0" w:noHBand="0" w:noVBand="1"/>
      </w:tblPr>
      <w:tblGrid>
        <w:gridCol w:w="8780"/>
      </w:tblGrid>
      <w:tr w:rsidR="00133588" w:rsidTr="007D3488">
        <w:trPr>
          <w:trHeight w:val="2451"/>
        </w:trPr>
        <w:tc>
          <w:tcPr>
            <w:tcW w:w="8780" w:type="dxa"/>
          </w:tcPr>
          <w:p w:rsidR="00133588" w:rsidRDefault="00133588" w:rsidP="008A2F93">
            <w:pPr>
              <w:pStyle w:val="ListParagraph"/>
              <w:numPr>
                <w:ilvl w:val="0"/>
                <w:numId w:val="18"/>
              </w:numPr>
              <w:ind w:left="741" w:hanging="375"/>
              <w:jc w:val="left"/>
            </w:pPr>
            <w:r>
              <w:t>Eigenes, simples Simio-Modell zum Testen erstellen</w:t>
            </w:r>
          </w:p>
          <w:p w:rsidR="00133588" w:rsidRDefault="00133588" w:rsidP="008A2F93">
            <w:pPr>
              <w:pStyle w:val="ListParagraph"/>
              <w:numPr>
                <w:ilvl w:val="0"/>
                <w:numId w:val="18"/>
              </w:numPr>
              <w:ind w:left="741" w:hanging="375"/>
              <w:jc w:val="left"/>
            </w:pPr>
            <w:r>
              <w:t>Anstelle DW-Test ArtaStatistics erzeugen</w:t>
            </w:r>
          </w:p>
        </w:tc>
      </w:tr>
    </w:tbl>
    <w:p w:rsidR="00133588" w:rsidRPr="00E026DE" w:rsidRDefault="00133588" w:rsidP="00133588">
      <w:pPr>
        <w:rPr>
          <w:sz w:val="20"/>
        </w:rPr>
      </w:pPr>
    </w:p>
    <w:p w:rsidR="00133588" w:rsidRPr="00757171" w:rsidRDefault="00133588" w:rsidP="00757171">
      <w:pPr>
        <w:rPr>
          <w:b/>
          <w:sz w:val="24"/>
        </w:rPr>
      </w:pPr>
      <w:r w:rsidRPr="00757171">
        <w:rPr>
          <w:b/>
          <w:sz w:val="24"/>
        </w:rPr>
        <w:t>Nächster Termin:</w:t>
      </w:r>
    </w:p>
    <w:p w:rsidR="00133588" w:rsidRPr="00B4709B" w:rsidRDefault="00133588" w:rsidP="00133588">
      <w:pPr>
        <w:tabs>
          <w:tab w:val="left" w:pos="1440"/>
        </w:tabs>
        <w:rPr>
          <w:sz w:val="20"/>
        </w:rPr>
      </w:pPr>
      <w:r w:rsidRPr="00B4709B">
        <w:rPr>
          <w:sz w:val="20"/>
        </w:rPr>
        <w:t>Datum:</w:t>
      </w:r>
      <w:r w:rsidRPr="00B4709B">
        <w:rPr>
          <w:sz w:val="20"/>
        </w:rPr>
        <w:tab/>
      </w:r>
      <w:r>
        <w:rPr>
          <w:sz w:val="20"/>
        </w:rPr>
        <w:t>06.12.2017</w:t>
      </w:r>
    </w:p>
    <w:p w:rsidR="00133588" w:rsidRPr="00B4709B" w:rsidRDefault="00133588" w:rsidP="00133588">
      <w:pPr>
        <w:tabs>
          <w:tab w:val="left" w:pos="1440"/>
        </w:tabs>
        <w:rPr>
          <w:sz w:val="20"/>
        </w:rPr>
      </w:pPr>
      <w:r>
        <w:rPr>
          <w:sz w:val="20"/>
        </w:rPr>
        <w:t>Z</w:t>
      </w:r>
      <w:r w:rsidRPr="00B4709B">
        <w:rPr>
          <w:sz w:val="20"/>
        </w:rPr>
        <w:t>eit:</w:t>
      </w:r>
      <w:r w:rsidRPr="00B4709B">
        <w:rPr>
          <w:sz w:val="20"/>
        </w:rPr>
        <w:tab/>
      </w:r>
      <w:r>
        <w:rPr>
          <w:sz w:val="20"/>
        </w:rPr>
        <w:t>13:30</w:t>
      </w:r>
    </w:p>
    <w:p w:rsidR="00133588" w:rsidRPr="00916890" w:rsidRDefault="00133588" w:rsidP="00133588">
      <w:pPr>
        <w:tabs>
          <w:tab w:val="left" w:pos="1440"/>
        </w:tabs>
        <w:rPr>
          <w:sz w:val="20"/>
        </w:rPr>
      </w:pPr>
      <w:r w:rsidRPr="00B4709B">
        <w:rPr>
          <w:sz w:val="20"/>
        </w:rPr>
        <w:t>Dauer:</w:t>
      </w:r>
      <w:r w:rsidRPr="00B4709B">
        <w:rPr>
          <w:sz w:val="20"/>
        </w:rPr>
        <w:tab/>
      </w:r>
      <w:r>
        <w:rPr>
          <w:sz w:val="20"/>
        </w:rPr>
        <w:t>1h</w:t>
      </w:r>
    </w:p>
    <w:p w:rsidR="00E7329D" w:rsidRDefault="00E7329D" w:rsidP="00E7329D"/>
    <w:p w:rsidR="00133588" w:rsidRDefault="00133588">
      <w:pPr>
        <w:jc w:val="left"/>
      </w:pPr>
      <w:r>
        <w:br w:type="page"/>
      </w:r>
    </w:p>
    <w:p w:rsidR="00883935" w:rsidRDefault="00133588" w:rsidP="00E7329D">
      <w:pPr>
        <w:pStyle w:val="Heading1"/>
      </w:pPr>
      <w:bookmarkStart w:id="187" w:name="_Toc501551957"/>
      <w:r>
        <w:lastRenderedPageBreak/>
        <w:t>Persönliche Reflexion</w:t>
      </w:r>
      <w:bookmarkEnd w:id="187"/>
    </w:p>
    <w:p w:rsidR="00133588" w:rsidRDefault="000C48DC" w:rsidP="000C48DC">
      <w:pPr>
        <w:pStyle w:val="Heading2"/>
      </w:pPr>
      <w:bookmarkStart w:id="188" w:name="_Toc501551958"/>
      <w:r>
        <w:t>Anthony Delay</w:t>
      </w:r>
      <w:bookmarkEnd w:id="188"/>
    </w:p>
    <w:p w:rsidR="000C48DC" w:rsidRDefault="000C48DC" w:rsidP="000C48DC">
      <w:pPr>
        <w:pStyle w:val="Heading3"/>
      </w:pPr>
      <w:bookmarkStart w:id="189" w:name="_Toc501551959"/>
      <w:r>
        <w:t>Zusammenarbeit</w:t>
      </w:r>
      <w:bookmarkEnd w:id="189"/>
    </w:p>
    <w:p w:rsidR="000C48DC" w:rsidRDefault="000C48DC" w:rsidP="000C48DC">
      <w:r>
        <w:t>Ich habe bereits für einige Projekte mit Philipp zusammengearbeitet. Daher wussten wir bereits wie der Andere arbeitet und mit Schwierigkeiten umgeht. So konnten wir unsere individuelle Vorgehensweise gut und schnell aufeinander einstellen und konnten ohne kommunikative Schwierigkeiten effizient unser Ziel erreichen.</w:t>
      </w:r>
    </w:p>
    <w:p w:rsidR="000C48DC" w:rsidRDefault="000C48DC" w:rsidP="000C48DC"/>
    <w:p w:rsidR="000C48DC" w:rsidRDefault="000C48DC" w:rsidP="000C48DC">
      <w:r>
        <w:t>Bei Beginn der Arbeit wurde uns von Herrn Rinkel geraten, dass die eher zurückhaltende und höfliche schweizerische Mentalität bei Ihm fehl am Platz sei und er ein offeneres und direkteres Klima bevorzuge. Wir versuchten Herrn Rinkel’s Rat zu befolgen, nur hatten wir keinerlei Probleme mit Herrn Rinkel oder Herrn Kretschmar um diesen Rat bezüglich „menschlichen Probleme“  umzusetzen.</w:t>
      </w:r>
    </w:p>
    <w:p w:rsidR="000C48DC" w:rsidRDefault="000C48DC" w:rsidP="000C48DC"/>
    <w:p w:rsidR="000C48DC" w:rsidRDefault="000C48DC" w:rsidP="000C48DC">
      <w:r>
        <w:t>Generell konnten wir die meisten fachlichen Probleme selbst lösen. Zusätzlich war Herr Kretschmar sehr engagiert und stellte uns jederzeit bei Bedarf ausführliche Tipps und Lösungsvorschläge zur Verfügung, was meine Motivation eine gute Arbeit abzulegen zusätzlich stärkte.</w:t>
      </w:r>
    </w:p>
    <w:p w:rsidR="000C48DC" w:rsidRDefault="000C48DC" w:rsidP="000C48DC">
      <w:pPr>
        <w:pStyle w:val="Heading3"/>
      </w:pPr>
      <w:bookmarkStart w:id="190" w:name="_Toc501551960"/>
      <w:r>
        <w:t>Vorgehen/Planung</w:t>
      </w:r>
      <w:bookmarkEnd w:id="190"/>
    </w:p>
    <w:p w:rsidR="000C48DC" w:rsidRPr="00C248CB" w:rsidRDefault="000C48DC" w:rsidP="000C48DC">
      <w:r>
        <w:t>Die Planung im Team war ziemlich unkompliziert, da wir generell zusammen in der HSR an dem Projekt gearbeitet haben, konnten wir den Stand der Arbeit jederzeit austauschen, auf Probleme eingehen und weiteres Vorgehen planen.</w:t>
      </w:r>
    </w:p>
    <w:p w:rsidR="000C48DC" w:rsidRDefault="000C48DC" w:rsidP="000C48DC">
      <w:pPr>
        <w:pStyle w:val="Heading3"/>
      </w:pPr>
      <w:bookmarkStart w:id="191" w:name="_Toc501551961"/>
      <w:r>
        <w:t>Lerninhalte</w:t>
      </w:r>
      <w:bookmarkEnd w:id="191"/>
    </w:p>
    <w:p w:rsidR="000C48DC" w:rsidRDefault="000C48DC" w:rsidP="000C48DC">
      <w:r>
        <w:t>Ich habe das Modul SMS nicht besucht, daher hatte ich einiges über Simio aufzuholen. Dieses Defizit konnte ich ziemlich schnell ausgleichen, da ich die Simio API, durch die dürftige Dokumentation, mittels „Trial and Error“ verstehen musste um das Plugin programmieren zu können.</w:t>
      </w:r>
    </w:p>
    <w:p w:rsidR="000C48DC" w:rsidRDefault="000C48DC" w:rsidP="000C48DC"/>
    <w:p w:rsidR="000C48DC" w:rsidRPr="00C248CB" w:rsidRDefault="000C48DC" w:rsidP="000C48DC">
      <w:r>
        <w:t xml:space="preserve">Zusätzlich konnten wir den JARTA Code mit einigen Designpatterns ausstatten und Herr Kretschmar konnte uns einige .Net spezifische Features beibringen. </w:t>
      </w:r>
    </w:p>
    <w:p w:rsidR="000C48DC" w:rsidRDefault="000C48DC" w:rsidP="000C48DC">
      <w:pPr>
        <w:pStyle w:val="Heading3"/>
      </w:pPr>
      <w:bookmarkStart w:id="192" w:name="_Toc501551962"/>
      <w:r>
        <w:t>Fazit</w:t>
      </w:r>
      <w:bookmarkEnd w:id="192"/>
    </w:p>
    <w:p w:rsidR="000C48DC" w:rsidRPr="001928CF" w:rsidRDefault="000C48DC" w:rsidP="000C48DC">
      <w:r>
        <w:t>Ich habe sehr viel Neues gelernt über Projektplanung, technische Berichte und Statistik und freue mich auf eine weitere gute Zusammenarbeit mit Herrn Rinkel und Herrn Kretschmar für die Bachelorarbeit.</w:t>
      </w:r>
    </w:p>
    <w:p w:rsidR="000C48DC" w:rsidRDefault="000C48DC" w:rsidP="00133588"/>
    <w:p w:rsidR="000C48DC" w:rsidRDefault="000C48DC" w:rsidP="000C48DC">
      <w:pPr>
        <w:pStyle w:val="Heading2"/>
      </w:pPr>
      <w:bookmarkStart w:id="193" w:name="_Toc501551963"/>
      <w:r>
        <w:t>Philipp Bütikofer</w:t>
      </w:r>
      <w:bookmarkEnd w:id="193"/>
    </w:p>
    <w:p w:rsidR="000C48DC" w:rsidRDefault="000C48DC">
      <w:pPr>
        <w:jc w:val="left"/>
      </w:pPr>
      <w:r>
        <w:br w:type="page"/>
      </w:r>
    </w:p>
    <w:p w:rsidR="00883935" w:rsidRDefault="00883935" w:rsidP="00E7329D">
      <w:pPr>
        <w:pStyle w:val="Heading1"/>
      </w:pPr>
      <w:bookmarkStart w:id="194" w:name="_Toc501551964"/>
      <w:r>
        <w:lastRenderedPageBreak/>
        <w:t>Zeiterfassung</w:t>
      </w:r>
      <w:bookmarkEnd w:id="194"/>
    </w:p>
    <w:tbl>
      <w:tblPr>
        <w:tblW w:w="11065" w:type="dxa"/>
        <w:tblCellMar>
          <w:left w:w="70" w:type="dxa"/>
          <w:right w:w="70" w:type="dxa"/>
        </w:tblCellMar>
        <w:tblLook w:val="04A0" w:firstRow="1" w:lastRow="0" w:firstColumn="1" w:lastColumn="0" w:noHBand="0" w:noVBand="1"/>
      </w:tblPr>
      <w:tblGrid>
        <w:gridCol w:w="613"/>
        <w:gridCol w:w="613"/>
        <w:gridCol w:w="614"/>
        <w:gridCol w:w="592"/>
        <w:gridCol w:w="592"/>
        <w:gridCol w:w="1087"/>
        <w:gridCol w:w="160"/>
        <w:gridCol w:w="543"/>
        <w:gridCol w:w="56"/>
        <w:gridCol w:w="1707"/>
        <w:gridCol w:w="208"/>
        <w:gridCol w:w="303"/>
        <w:gridCol w:w="190"/>
        <w:gridCol w:w="852"/>
        <w:gridCol w:w="463"/>
        <w:gridCol w:w="797"/>
        <w:gridCol w:w="56"/>
        <w:gridCol w:w="463"/>
        <w:gridCol w:w="73"/>
        <w:gridCol w:w="56"/>
        <w:gridCol w:w="463"/>
        <w:gridCol w:w="75"/>
        <w:gridCol w:w="56"/>
        <w:gridCol w:w="463"/>
      </w:tblGrid>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b/>
                <w:bCs/>
                <w:color w:val="000000"/>
                <w:sz w:val="32"/>
                <w:szCs w:val="32"/>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872FBE" w:rsidRPr="000C48DC" w:rsidTr="00872FBE">
        <w:trPr>
          <w:gridAfter w:val="2"/>
          <w:wAfter w:w="519" w:type="dxa"/>
          <w:trHeight w:val="232"/>
        </w:trPr>
        <w:tc>
          <w:tcPr>
            <w:tcW w:w="1840" w:type="dxa"/>
            <w:gridSpan w:val="3"/>
            <w:tcBorders>
              <w:top w:val="single" w:sz="4" w:space="0" w:color="auto"/>
              <w:left w:val="single" w:sz="4" w:space="0" w:color="auto"/>
              <w:bottom w:val="single" w:sz="4" w:space="0" w:color="auto"/>
              <w:right w:val="single" w:sz="4" w:space="0" w:color="auto"/>
            </w:tcBorders>
            <w:shd w:val="clear" w:color="000000" w:fill="4472C4"/>
            <w:noWrap/>
            <w:vAlign w:val="bottom"/>
            <w:hideMark/>
          </w:tcPr>
          <w:p w:rsidR="000C48DC" w:rsidRPr="000C48DC" w:rsidRDefault="000C48DC" w:rsidP="000C48DC">
            <w:pPr>
              <w:jc w:val="left"/>
              <w:rPr>
                <w:rFonts w:ascii="Calibri" w:hAnsi="Calibri" w:cs="Calibri"/>
                <w:b/>
                <w:bCs/>
                <w:color w:val="000000"/>
                <w:lang w:eastAsia="de-CH"/>
              </w:rPr>
            </w:pPr>
            <w:r w:rsidRPr="000C48DC">
              <w:rPr>
                <w:rFonts w:ascii="Calibri" w:hAnsi="Calibri" w:cs="Calibri"/>
                <w:b/>
                <w:bCs/>
                <w:color w:val="000000"/>
                <w:lang w:eastAsia="de-CH"/>
              </w:rPr>
              <w:t>Phase</w:t>
            </w:r>
          </w:p>
        </w:tc>
        <w:tc>
          <w:tcPr>
            <w:tcW w:w="2271" w:type="dxa"/>
            <w:gridSpan w:val="3"/>
            <w:tcBorders>
              <w:top w:val="single" w:sz="4" w:space="0" w:color="auto"/>
              <w:left w:val="nil"/>
              <w:bottom w:val="single" w:sz="4" w:space="0" w:color="auto"/>
              <w:right w:val="single" w:sz="4" w:space="0" w:color="auto"/>
            </w:tcBorders>
            <w:shd w:val="clear" w:color="000000" w:fill="4472C4"/>
            <w:noWrap/>
            <w:vAlign w:val="bottom"/>
            <w:hideMark/>
          </w:tcPr>
          <w:p w:rsidR="000C48DC" w:rsidRPr="000C48DC" w:rsidRDefault="000C48DC" w:rsidP="000C48DC">
            <w:pPr>
              <w:jc w:val="left"/>
              <w:rPr>
                <w:rFonts w:ascii="Calibri" w:hAnsi="Calibri" w:cs="Calibri"/>
                <w:b/>
                <w:bCs/>
                <w:color w:val="000000"/>
                <w:lang w:eastAsia="de-CH"/>
              </w:rPr>
            </w:pPr>
            <w:r w:rsidRPr="000C48DC">
              <w:rPr>
                <w:rFonts w:ascii="Calibri" w:hAnsi="Calibri" w:cs="Calibri"/>
                <w:b/>
                <w:bCs/>
                <w:color w:val="000000"/>
                <w:lang w:eastAsia="de-CH"/>
              </w:rPr>
              <w:t>Geleistete Zeit Delay</w:t>
            </w:r>
          </w:p>
        </w:tc>
        <w:tc>
          <w:tcPr>
            <w:tcW w:w="2977" w:type="dxa"/>
            <w:gridSpan w:val="6"/>
            <w:tcBorders>
              <w:top w:val="single" w:sz="4" w:space="0" w:color="auto"/>
              <w:left w:val="nil"/>
              <w:bottom w:val="single" w:sz="4" w:space="0" w:color="auto"/>
              <w:right w:val="single" w:sz="4" w:space="0" w:color="auto"/>
            </w:tcBorders>
            <w:shd w:val="clear" w:color="000000" w:fill="4472C4"/>
            <w:noWrap/>
            <w:vAlign w:val="bottom"/>
            <w:hideMark/>
          </w:tcPr>
          <w:p w:rsidR="000C48DC" w:rsidRPr="000C48DC" w:rsidRDefault="000C48DC" w:rsidP="000C48DC">
            <w:pPr>
              <w:jc w:val="left"/>
              <w:rPr>
                <w:rFonts w:ascii="Calibri" w:hAnsi="Calibri" w:cs="Calibri"/>
                <w:b/>
                <w:bCs/>
                <w:color w:val="000000"/>
                <w:lang w:eastAsia="de-CH"/>
              </w:rPr>
            </w:pPr>
            <w:r w:rsidRPr="000C48DC">
              <w:rPr>
                <w:rFonts w:ascii="Calibri" w:hAnsi="Calibri" w:cs="Calibri"/>
                <w:b/>
                <w:bCs/>
                <w:color w:val="000000"/>
                <w:lang w:eastAsia="de-CH"/>
              </w:rPr>
              <w:t>Geleistete Zeit Bütikofer</w:t>
            </w:r>
          </w:p>
        </w:tc>
        <w:tc>
          <w:tcPr>
            <w:tcW w:w="2272" w:type="dxa"/>
            <w:gridSpan w:val="4"/>
            <w:tcBorders>
              <w:top w:val="single" w:sz="4" w:space="0" w:color="auto"/>
              <w:left w:val="nil"/>
              <w:bottom w:val="single" w:sz="4" w:space="0" w:color="auto"/>
              <w:right w:val="single" w:sz="4" w:space="0" w:color="auto"/>
            </w:tcBorders>
            <w:shd w:val="clear" w:color="000000" w:fill="4472C4"/>
            <w:noWrap/>
            <w:vAlign w:val="bottom"/>
            <w:hideMark/>
          </w:tcPr>
          <w:p w:rsidR="000C48DC" w:rsidRPr="000C48DC" w:rsidRDefault="000C48DC" w:rsidP="000C48DC">
            <w:pPr>
              <w:jc w:val="left"/>
              <w:rPr>
                <w:rFonts w:ascii="Calibri" w:hAnsi="Calibri" w:cs="Calibri"/>
                <w:b/>
                <w:bCs/>
                <w:color w:val="000000"/>
                <w:lang w:eastAsia="de-CH"/>
              </w:rPr>
            </w:pPr>
            <w:r w:rsidRPr="000C48DC">
              <w:rPr>
                <w:rFonts w:ascii="Calibri" w:hAnsi="Calibri" w:cs="Calibri"/>
                <w:b/>
                <w:bCs/>
                <w:color w:val="000000"/>
                <w:lang w:eastAsia="de-CH"/>
              </w:rPr>
              <w:t>Total</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b/>
                <w:bCs/>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Kickoff</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21.75</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20.75</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42.5</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Recherche</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5.25</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6.25</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71.5</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Konzeption 1</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7.75</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7</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74.75</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Konzeption 2</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3</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8</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71</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Implementation</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9</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7</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76</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Testing</w:t>
            </w:r>
          </w:p>
        </w:tc>
        <w:tc>
          <w:tcPr>
            <w:tcW w:w="2271" w:type="dxa"/>
            <w:gridSpan w:val="3"/>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4.5</w:t>
            </w:r>
          </w:p>
        </w:tc>
        <w:tc>
          <w:tcPr>
            <w:tcW w:w="2977" w:type="dxa"/>
            <w:gridSpan w:val="6"/>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2.5</w:t>
            </w:r>
          </w:p>
        </w:tc>
        <w:tc>
          <w:tcPr>
            <w:tcW w:w="2272" w:type="dxa"/>
            <w:gridSpan w:val="4"/>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67</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Simulation &amp; Auswertung</w:t>
            </w:r>
          </w:p>
        </w:tc>
        <w:tc>
          <w:tcPr>
            <w:tcW w:w="2271" w:type="dxa"/>
            <w:gridSpan w:val="3"/>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24.75</w:t>
            </w:r>
          </w:p>
        </w:tc>
        <w:tc>
          <w:tcPr>
            <w:tcW w:w="2977" w:type="dxa"/>
            <w:gridSpan w:val="6"/>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24.25</w:t>
            </w:r>
          </w:p>
        </w:tc>
        <w:tc>
          <w:tcPr>
            <w:tcW w:w="2272" w:type="dxa"/>
            <w:gridSpan w:val="4"/>
            <w:tcBorders>
              <w:top w:val="single" w:sz="4" w:space="0" w:color="auto"/>
              <w:left w:val="nil"/>
              <w:bottom w:val="nil"/>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49</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0C48DC" w:rsidRPr="000C48DC" w:rsidTr="00872FBE">
        <w:trPr>
          <w:gridAfter w:val="2"/>
          <w:wAfter w:w="519" w:type="dxa"/>
          <w:trHeight w:val="232"/>
        </w:trPr>
        <w:tc>
          <w:tcPr>
            <w:tcW w:w="1840"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Abgabe</w:t>
            </w:r>
          </w:p>
        </w:tc>
        <w:tc>
          <w:tcPr>
            <w:tcW w:w="2271" w:type="dxa"/>
            <w:gridSpan w:val="3"/>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14</w:t>
            </w:r>
          </w:p>
        </w:tc>
        <w:tc>
          <w:tcPr>
            <w:tcW w:w="2977" w:type="dxa"/>
            <w:gridSpan w:val="6"/>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18</w:t>
            </w:r>
          </w:p>
        </w:tc>
        <w:tc>
          <w:tcPr>
            <w:tcW w:w="2272" w:type="dxa"/>
            <w:gridSpan w:val="4"/>
            <w:tcBorders>
              <w:top w:val="single" w:sz="4" w:space="0" w:color="auto"/>
              <w:left w:val="nil"/>
              <w:bottom w:val="single" w:sz="4" w:space="0" w:color="auto"/>
              <w:right w:val="single" w:sz="4" w:space="0" w:color="000000"/>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32</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872FBE" w:rsidRPr="000C48DC" w:rsidTr="00872FBE">
        <w:trPr>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271"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C48DC" w:rsidRPr="000C48DC" w:rsidRDefault="000C48DC" w:rsidP="000C48DC">
            <w:pPr>
              <w:jc w:val="center"/>
              <w:rPr>
                <w:rFonts w:ascii="Calibri" w:hAnsi="Calibri" w:cs="Calibri"/>
                <w:b/>
                <w:color w:val="000000"/>
                <w:lang w:eastAsia="de-CH"/>
              </w:rPr>
            </w:pPr>
            <w:r w:rsidRPr="000C48DC">
              <w:rPr>
                <w:rFonts w:ascii="Calibri" w:hAnsi="Calibri" w:cs="Calibri"/>
                <w:b/>
                <w:color w:val="000000"/>
                <w:lang w:eastAsia="de-CH"/>
              </w:rPr>
              <w:t>240</w:t>
            </w:r>
          </w:p>
        </w:tc>
        <w:tc>
          <w:tcPr>
            <w:tcW w:w="2977" w:type="dxa"/>
            <w:gridSpan w:val="6"/>
            <w:tcBorders>
              <w:top w:val="single" w:sz="4" w:space="0" w:color="auto"/>
              <w:left w:val="nil"/>
              <w:bottom w:val="single" w:sz="4" w:space="0" w:color="auto"/>
              <w:right w:val="single" w:sz="4" w:space="0" w:color="auto"/>
            </w:tcBorders>
            <w:shd w:val="clear" w:color="auto" w:fill="auto"/>
            <w:noWrap/>
            <w:vAlign w:val="bottom"/>
            <w:hideMark/>
          </w:tcPr>
          <w:p w:rsidR="000C48DC" w:rsidRPr="000C48DC" w:rsidRDefault="000C48DC" w:rsidP="000C48DC">
            <w:pPr>
              <w:jc w:val="center"/>
              <w:rPr>
                <w:rFonts w:ascii="Calibri" w:hAnsi="Calibri" w:cs="Calibri"/>
                <w:b/>
                <w:color w:val="000000"/>
                <w:lang w:eastAsia="de-CH"/>
              </w:rPr>
            </w:pPr>
            <w:r w:rsidRPr="000C48DC">
              <w:rPr>
                <w:rFonts w:ascii="Calibri" w:hAnsi="Calibri" w:cs="Calibri"/>
                <w:b/>
                <w:color w:val="000000"/>
                <w:lang w:eastAsia="de-CH"/>
              </w:rPr>
              <w:t>243.75</w:t>
            </w:r>
          </w:p>
        </w:tc>
        <w:tc>
          <w:tcPr>
            <w:tcW w:w="160" w:type="dxa"/>
            <w:tcBorders>
              <w:top w:val="nil"/>
              <w:left w:val="nil"/>
              <w:bottom w:val="single" w:sz="4" w:space="0" w:color="auto"/>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 </w:t>
            </w:r>
          </w:p>
        </w:tc>
        <w:tc>
          <w:tcPr>
            <w:tcW w:w="1315" w:type="dxa"/>
            <w:gridSpan w:val="2"/>
            <w:tcBorders>
              <w:top w:val="nil"/>
              <w:left w:val="nil"/>
              <w:bottom w:val="single" w:sz="4" w:space="0" w:color="auto"/>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 </w:t>
            </w:r>
          </w:p>
        </w:tc>
        <w:tc>
          <w:tcPr>
            <w:tcW w:w="1316" w:type="dxa"/>
            <w:gridSpan w:val="3"/>
            <w:tcBorders>
              <w:top w:val="nil"/>
              <w:left w:val="nil"/>
              <w:bottom w:val="single" w:sz="4" w:space="0" w:color="auto"/>
              <w:right w:val="single" w:sz="4" w:space="0" w:color="auto"/>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r w:rsidRPr="000C48DC">
              <w:rPr>
                <w:rFonts w:ascii="Calibri" w:hAnsi="Calibri" w:cs="Calibri"/>
                <w:color w:val="000000"/>
                <w:lang w:eastAsia="de-CH"/>
              </w:rPr>
              <w:t> </w:t>
            </w: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Calibri" w:hAnsi="Calibri" w:cs="Calibri"/>
                <w:color w:val="00000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90" w:type="dxa"/>
            <w:gridSpan w:val="3"/>
            <w:tcBorders>
              <w:top w:val="single" w:sz="4" w:space="0" w:color="auto"/>
              <w:left w:val="single" w:sz="4" w:space="0" w:color="auto"/>
              <w:bottom w:val="single" w:sz="4" w:space="0" w:color="auto"/>
              <w:right w:val="nil"/>
            </w:tcBorders>
            <w:shd w:val="clear" w:color="000000" w:fill="4472C4"/>
            <w:noWrap/>
            <w:vAlign w:val="bottom"/>
            <w:hideMark/>
          </w:tcPr>
          <w:p w:rsidR="000C48DC" w:rsidRPr="000C48DC" w:rsidRDefault="000C48DC" w:rsidP="000C48DC">
            <w:pPr>
              <w:jc w:val="center"/>
              <w:rPr>
                <w:rFonts w:ascii="Calibri" w:hAnsi="Calibri" w:cs="Calibri"/>
                <w:b/>
                <w:bCs/>
                <w:color w:val="000000"/>
                <w:lang w:eastAsia="de-CH"/>
              </w:rPr>
            </w:pPr>
            <w:r w:rsidRPr="000C48DC">
              <w:rPr>
                <w:rFonts w:ascii="Calibri" w:hAnsi="Calibri" w:cs="Calibri"/>
                <w:b/>
                <w:bCs/>
                <w:color w:val="000000"/>
                <w:lang w:eastAsia="de-CH"/>
              </w:rPr>
              <w:t>Zeitaufwand total:</w:t>
            </w:r>
          </w:p>
        </w:tc>
        <w:tc>
          <w:tcPr>
            <w:tcW w:w="2274" w:type="dxa"/>
            <w:gridSpan w:val="4"/>
            <w:tcBorders>
              <w:top w:val="nil"/>
              <w:left w:val="nil"/>
              <w:bottom w:val="nil"/>
              <w:right w:val="nil"/>
            </w:tcBorders>
            <w:shd w:val="clear" w:color="auto" w:fill="auto"/>
            <w:noWrap/>
            <w:vAlign w:val="bottom"/>
            <w:hideMark/>
          </w:tcPr>
          <w:p w:rsidR="000C48DC" w:rsidRPr="000C48DC" w:rsidRDefault="000C48DC" w:rsidP="000C48DC">
            <w:pPr>
              <w:jc w:val="center"/>
              <w:rPr>
                <w:rFonts w:ascii="Calibri" w:hAnsi="Calibri" w:cs="Calibri"/>
                <w:b/>
                <w:bCs/>
                <w:color w:val="00000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90" w:type="dxa"/>
            <w:gridSpan w:val="3"/>
            <w:tcBorders>
              <w:top w:val="single" w:sz="4" w:space="0" w:color="auto"/>
              <w:left w:val="single" w:sz="4" w:space="0" w:color="auto"/>
              <w:bottom w:val="single" w:sz="4" w:space="0" w:color="auto"/>
              <w:right w:val="single" w:sz="4" w:space="0" w:color="auto"/>
            </w:tcBorders>
            <w:shd w:val="clear" w:color="000000" w:fill="D9E1F2"/>
            <w:noWrap/>
            <w:vAlign w:val="bottom"/>
            <w:hideMark/>
          </w:tcPr>
          <w:p w:rsidR="000C48DC" w:rsidRPr="000C48DC" w:rsidRDefault="000C48DC" w:rsidP="000C48DC">
            <w:pPr>
              <w:jc w:val="center"/>
              <w:rPr>
                <w:rFonts w:ascii="Calibri" w:hAnsi="Calibri" w:cs="Calibri"/>
                <w:b/>
                <w:bCs/>
                <w:color w:val="FF0000"/>
                <w:lang w:eastAsia="de-CH"/>
              </w:rPr>
            </w:pPr>
            <w:r w:rsidRPr="000C48DC">
              <w:rPr>
                <w:rFonts w:ascii="Calibri" w:hAnsi="Calibri" w:cs="Calibri"/>
                <w:b/>
                <w:bCs/>
                <w:color w:val="FF0000"/>
                <w:lang w:eastAsia="de-CH"/>
              </w:rPr>
              <w:t>483.75</w:t>
            </w:r>
            <w:r w:rsidR="00834115">
              <w:rPr>
                <w:rFonts w:ascii="Calibri" w:hAnsi="Calibri" w:cs="Calibri"/>
                <w:b/>
                <w:bCs/>
                <w:color w:val="FF0000"/>
                <w:lang w:eastAsia="de-CH"/>
              </w:rPr>
              <w:t xml:space="preserve"> h</w:t>
            </w:r>
          </w:p>
        </w:tc>
        <w:tc>
          <w:tcPr>
            <w:tcW w:w="2274" w:type="dxa"/>
            <w:gridSpan w:val="4"/>
            <w:tcBorders>
              <w:top w:val="nil"/>
              <w:left w:val="nil"/>
              <w:bottom w:val="nil"/>
              <w:right w:val="nil"/>
            </w:tcBorders>
            <w:shd w:val="clear" w:color="auto" w:fill="auto"/>
            <w:noWrap/>
            <w:vAlign w:val="bottom"/>
            <w:hideMark/>
          </w:tcPr>
          <w:p w:rsidR="000C48DC" w:rsidRPr="000C48DC" w:rsidRDefault="000C48DC" w:rsidP="000C48DC">
            <w:pPr>
              <w:jc w:val="center"/>
              <w:rPr>
                <w:rFonts w:ascii="Calibri" w:hAnsi="Calibri" w:cs="Calibri"/>
                <w:b/>
                <w:bCs/>
                <w:color w:val="FF000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r w:rsidR="00340A33" w:rsidRPr="000C48DC" w:rsidTr="00872FBE">
        <w:trPr>
          <w:gridAfter w:val="1"/>
          <w:wAfter w:w="463" w:type="dxa"/>
          <w:trHeight w:val="232"/>
        </w:trPr>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3"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614"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08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60"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9" w:type="dxa"/>
            <w:gridSpan w:val="2"/>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707"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208" w:type="dxa"/>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5"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1316"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2"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c>
          <w:tcPr>
            <w:tcW w:w="594" w:type="dxa"/>
            <w:gridSpan w:val="3"/>
            <w:tcBorders>
              <w:top w:val="nil"/>
              <w:left w:val="nil"/>
              <w:bottom w:val="nil"/>
              <w:right w:val="nil"/>
            </w:tcBorders>
            <w:shd w:val="clear" w:color="auto" w:fill="auto"/>
            <w:noWrap/>
            <w:vAlign w:val="bottom"/>
            <w:hideMark/>
          </w:tcPr>
          <w:p w:rsidR="000C48DC" w:rsidRPr="000C48DC" w:rsidRDefault="000C48DC" w:rsidP="000C48DC">
            <w:pPr>
              <w:jc w:val="left"/>
              <w:rPr>
                <w:rFonts w:ascii="Times New Roman" w:hAnsi="Times New Roman" w:cs="Times New Roman"/>
                <w:sz w:val="20"/>
                <w:szCs w:val="20"/>
                <w:lang w:eastAsia="de-CH"/>
              </w:rPr>
            </w:pPr>
          </w:p>
        </w:tc>
      </w:tr>
    </w:tbl>
    <w:p w:rsidR="000C48DC" w:rsidRDefault="000C48DC" w:rsidP="000C48DC"/>
    <w:p w:rsidR="00F10F15" w:rsidRPr="000C48DC" w:rsidRDefault="00F10F15" w:rsidP="000C48DC">
      <w:r>
        <w:rPr>
          <w:noProof/>
          <w:lang w:eastAsia="de-CH"/>
        </w:rPr>
        <w:drawing>
          <wp:inline distT="0" distB="0" distL="0" distR="0" wp14:anchorId="0A6DB15E" wp14:editId="1611D13F">
            <wp:extent cx="6120130" cy="3453765"/>
            <wp:effectExtent l="0" t="0" r="13970" b="13335"/>
            <wp:docPr id="202" name="Chart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sectPr w:rsidR="00F10F15" w:rsidRPr="000C48DC" w:rsidSect="006118C7">
      <w:headerReference w:type="even" r:id="rId93"/>
      <w:headerReference w:type="default" r:id="rId94"/>
      <w:footerReference w:type="even" r:id="rId95"/>
      <w:footerReference w:type="default" r:id="rId96"/>
      <w:headerReference w:type="first" r:id="rId97"/>
      <w:footerReference w:type="first" r:id="rId98"/>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7D09" w:rsidRDefault="00847D09" w:rsidP="00C35BC8">
      <w:r>
        <w:separator/>
      </w:r>
    </w:p>
  </w:endnote>
  <w:endnote w:type="continuationSeparator" w:id="0">
    <w:p w:rsidR="00847D09" w:rsidRDefault="00847D09"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Pr="00FD5087" w:rsidRDefault="00847D09"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65006D">
      <w:rPr>
        <w:noProof/>
        <w:color w:val="808080" w:themeColor="background1" w:themeShade="80"/>
      </w:rPr>
      <w:t>12</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Footer"/>
    </w:pPr>
  </w:p>
  <w:p w:rsidR="00847D09" w:rsidRDefault="00847D0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Pr="00FD5087" w:rsidRDefault="00847D09"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Pr>
        <w:noProof/>
        <w:color w:val="808080" w:themeColor="background1" w:themeShade="80"/>
      </w:rPr>
      <w:t>73</w:t>
    </w:r>
    <w:r w:rsidRPr="00EA6A88">
      <w:rPr>
        <w:noProof/>
        <w:color w:val="808080" w:themeColor="background1" w:themeShade="80"/>
      </w:rPr>
      <w:fldChar w:fldCharType="end"/>
    </w:r>
  </w:p>
  <w:p w:rsidR="00847D09" w:rsidRDefault="00847D09"/>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7D09" w:rsidRDefault="00847D09" w:rsidP="00C35BC8">
      <w:r>
        <w:separator/>
      </w:r>
    </w:p>
  </w:footnote>
  <w:footnote w:type="continuationSeparator" w:id="0">
    <w:p w:rsidR="00847D09" w:rsidRDefault="00847D09" w:rsidP="00C35BC8">
      <w:r>
        <w:continuationSeparator/>
      </w:r>
    </w:p>
  </w:footnote>
  <w:footnote w:id="1">
    <w:p w:rsidR="00847D09" w:rsidRPr="00A36BA2" w:rsidRDefault="00847D09">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Laroque, C. et al. (Hrsg.): Proceedings of the Winter Simulation Conference (WSC), Berlin, 9.–12. </w:t>
      </w:r>
      <w:r w:rsidRPr="00A36BA2">
        <w:rPr>
          <w:lang w:val="en-US"/>
        </w:rPr>
        <w:t>Dez. 2012, S. 123:1–123:12.</w:t>
      </w:r>
    </w:p>
  </w:footnote>
  <w:footnote w:id="2">
    <w:p w:rsidR="00847D09" w:rsidRPr="00C75486" w:rsidRDefault="00847D09"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847D09" w:rsidRPr="00C75486" w:rsidRDefault="00847D09">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847D09" w:rsidRPr="006469DA" w:rsidRDefault="00847D09"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5">
    <w:p w:rsidR="00847D09" w:rsidRPr="007B0C80" w:rsidRDefault="00847D09">
      <w:pPr>
        <w:pStyle w:val="FootnoteText"/>
      </w:pPr>
      <w:r>
        <w:rPr>
          <w:rStyle w:val="FootnoteReference"/>
        </w:rPr>
        <w:footnoteRef/>
      </w:r>
      <w:r w:rsidRPr="007B0C80">
        <w:t xml:space="preserve"> https://www.cryptool.org/de/cryptool1</w:t>
      </w:r>
    </w:p>
  </w:footnote>
  <w:footnote w:id="6">
    <w:p w:rsidR="00847D09" w:rsidRPr="00565825" w:rsidRDefault="00847D09">
      <w:pPr>
        <w:pStyle w:val="FootnoteText"/>
      </w:pPr>
      <w:r>
        <w:rPr>
          <w:rStyle w:val="FootnoteReference"/>
        </w:rPr>
        <w:footnoteRef/>
      </w:r>
      <w:r w:rsidRPr="00565825">
        <w:t xml:space="preserve"> Die Indexierung der Folge ist 1 - basiert</w:t>
      </w:r>
    </w:p>
  </w:footnote>
  <w:footnote w:id="7">
    <w:p w:rsidR="00847D09" w:rsidRPr="00C52091" w:rsidRDefault="00847D09" w:rsidP="00CC7625">
      <w:pPr>
        <w:pStyle w:val="FootnoteText"/>
        <w:rPr>
          <w:lang w:val="fr-CH"/>
        </w:rPr>
      </w:pPr>
      <w:r>
        <w:rPr>
          <w:rStyle w:val="FootnoteReference"/>
        </w:rPr>
        <w:footnoteRef/>
      </w:r>
      <w:r w:rsidRPr="00C52091">
        <w:rPr>
          <w:lang w:val="fr-CH"/>
        </w:rPr>
        <w:t xml:space="preserve"> Quelle : https://de.wikipedia.org/wiki/Giraffen</w:t>
      </w:r>
    </w:p>
  </w:footnote>
  <w:footnote w:id="8">
    <w:p w:rsidR="00847D09" w:rsidRPr="00FB2A8A" w:rsidRDefault="00847D09">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9">
    <w:p w:rsidR="00847D09" w:rsidRDefault="00847D09">
      <w:pPr>
        <w:pStyle w:val="FootnoteText"/>
      </w:pPr>
      <w:r>
        <w:rPr>
          <w:rStyle w:val="FootnoteReference"/>
        </w:rPr>
        <w:footnoteRef/>
      </w:r>
      <w:r>
        <w:t xml:space="preserve"> N-Dimensional: Wird die Ausgabesequenz in Tupel von je n Zahlen zerlegt, so sind diese gleichverteilt im n-dimensionalen Raum.</w:t>
      </w:r>
    </w:p>
  </w:footnote>
  <w:footnote w:id="10">
    <w:p w:rsidR="00847D09" w:rsidRDefault="00847D09" w:rsidP="007406DE">
      <w:pPr>
        <w:pStyle w:val="FootnoteText"/>
      </w:pPr>
      <w:r>
        <w:rPr>
          <w:rStyle w:val="FootnoteReference"/>
        </w:rPr>
        <w:footnoteRef/>
      </w:r>
      <w:r>
        <w:t xml:space="preserve"> Quelle: Zeitreihenanalyse- Einstieg und Aufgaben von Thomas Mazzoni, FernUniversität in Hagen</w:t>
      </w:r>
    </w:p>
  </w:footnote>
  <w:footnote w:id="11">
    <w:p w:rsidR="00847D09" w:rsidRPr="00592076" w:rsidRDefault="00847D09"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2">
    <w:p w:rsidR="00847D09" w:rsidRPr="007661BB" w:rsidRDefault="00847D09">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Brockwell, Richard A. Davis: </w:t>
      </w:r>
      <w:r w:rsidRPr="00884A48">
        <w:rPr>
          <w:i/>
          <w:iCs/>
          <w:lang w:val="en-US"/>
        </w:rPr>
        <w:t xml:space="preserve">Time Series. </w:t>
      </w:r>
      <w:r w:rsidRPr="007661BB">
        <w:rPr>
          <w:i/>
          <w:iCs/>
          <w:lang w:val="en-US"/>
        </w:rPr>
        <w:t>Theory and Methods, Springer</w:t>
      </w:r>
      <w:r w:rsidRPr="007661BB">
        <w:rPr>
          <w:lang w:val="en-US"/>
        </w:rPr>
        <w:t xml:space="preserve">. 2. verb. Aufl. Springer, New York 2006, </w:t>
      </w:r>
      <w:hyperlink r:id="rId6" w:history="1">
        <w:r w:rsidRPr="007661BB">
          <w:rPr>
            <w:rStyle w:val="Hyperlink"/>
            <w:lang w:val="en-US"/>
          </w:rPr>
          <w:t>ISBN 978-0-387-97429-3</w:t>
        </w:r>
      </w:hyperlink>
      <w:r w:rsidRPr="007661BB">
        <w:rPr>
          <w:lang w:val="en-US"/>
        </w:rPr>
        <w:t>.</w:t>
      </w:r>
    </w:p>
  </w:footnote>
  <w:footnote w:id="13">
    <w:p w:rsidR="00847D09" w:rsidRDefault="00847D09">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847D09" w:rsidRDefault="00847D09" w:rsidP="00F36EE4">
      <w:pPr>
        <w:pStyle w:val="FootnoteText"/>
      </w:pPr>
      <w:r>
        <w:t>Wahrscheinlichkeitsrechnung und Statistik, A. Müller, HSR</w:t>
      </w:r>
    </w:p>
  </w:footnote>
  <w:footnote w:id="14">
    <w:p w:rsidR="00847D09" w:rsidRDefault="00847D09">
      <w:pPr>
        <w:pStyle w:val="FootnoteText"/>
      </w:pPr>
      <w:r>
        <w:rPr>
          <w:rStyle w:val="FootnoteReference"/>
        </w:rPr>
        <w:footnoteRef/>
      </w:r>
      <w:r>
        <w:t xml:space="preserve"> Bild und «Steckbrief» entnommen aus dem Skript zu Wahrscheinlichkeit und Statistik von A. Müller, HSR</w:t>
      </w:r>
    </w:p>
  </w:footnote>
  <w:footnote w:id="15">
    <w:p w:rsidR="00847D09" w:rsidRDefault="00847D09">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6">
    <w:p w:rsidR="00847D09" w:rsidRDefault="00847D09">
      <w:pPr>
        <w:pStyle w:val="FootnoteText"/>
      </w:pPr>
      <w:r>
        <w:rPr>
          <w:rStyle w:val="FootnoteReference"/>
        </w:rPr>
        <w:footnoteRef/>
      </w:r>
      <w:r>
        <w:t xml:space="preserve"> Bild und «Steckbrief» entnommen aus dem Skript zu Wahrscheinlichkeit und Statistik von A. Müller, HSR</w:t>
      </w:r>
    </w:p>
  </w:footnote>
  <w:footnote w:id="17">
    <w:p w:rsidR="00847D09" w:rsidRDefault="00847D09">
      <w:pPr>
        <w:pStyle w:val="FootnoteText"/>
      </w:pPr>
      <w:r>
        <w:rPr>
          <w:rStyle w:val="FootnoteReference"/>
        </w:rPr>
        <w:footnoteRef/>
      </w:r>
      <w:r>
        <w:t xml:space="preserve"> Bild und «Steckbrief» entnommen aus dem Skript zu Wahrscheinlichkeit und Statistik von A. Müller, HSR</w:t>
      </w:r>
    </w:p>
  </w:footnote>
  <w:footnote w:id="18">
    <w:p w:rsidR="00847D09" w:rsidRPr="00C41435" w:rsidRDefault="00847D09" w:rsidP="00E8685A">
      <w:pPr>
        <w:pStyle w:val="FootnoteText"/>
        <w:ind w:left="708" w:hanging="708"/>
      </w:pPr>
      <w:r>
        <w:rPr>
          <w:rStyle w:val="FootnoteReference"/>
        </w:rPr>
        <w:footnoteRef/>
      </w:r>
      <w:r w:rsidRPr="00C41435">
        <w:t xml:space="preserve"> </w:t>
      </w:r>
      <w:hyperlink r:id="rId9" w:history="1">
        <w:r w:rsidRPr="00C41435">
          <w:rPr>
            <w:rStyle w:val="Hyperlink"/>
          </w:rPr>
          <w:t>https://numerics.mathdotnet.com/</w:t>
        </w:r>
      </w:hyperlink>
    </w:p>
    <w:p w:rsidR="00847D09" w:rsidRPr="00C41435" w:rsidRDefault="00847D09" w:rsidP="00E8685A">
      <w:pPr>
        <w:pStyle w:val="FootnoteText"/>
        <w:ind w:left="708" w:hanging="708"/>
      </w:pPr>
      <w:r w:rsidRPr="00C41435">
        <w:t xml:space="preserve">   </w:t>
      </w:r>
      <w:hyperlink r:id="rId10" w:history="1">
        <w:r w:rsidRPr="00C41435">
          <w:rPr>
            <w:rStyle w:val="Hyperlink"/>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847D09" w:rsidRPr="002E1CF7" w:rsidTr="00072744">
      <w:trPr>
        <w:cantSplit/>
      </w:trPr>
      <w:tc>
        <w:tcPr>
          <w:tcW w:w="2197" w:type="dxa"/>
        </w:tcPr>
        <w:p w:rsidR="00847D09" w:rsidRPr="002E1CF7" w:rsidRDefault="00847D09" w:rsidP="00F57F25">
          <w:pPr>
            <w:rPr>
              <w:color w:val="808080" w:themeColor="background1" w:themeShade="80"/>
              <w:sz w:val="52"/>
            </w:rPr>
          </w:pPr>
          <w:r>
            <w:rPr>
              <w:noProof/>
              <w:lang w:eastAsia="de-CH"/>
            </w:rPr>
            <w:drawing>
              <wp:inline distT="0" distB="0" distL="0" distR="0" wp14:anchorId="6E181558" wp14:editId="2CF7CC9A">
                <wp:extent cx="1035170" cy="405618"/>
                <wp:effectExtent l="0" t="0" r="0" b="0"/>
                <wp:docPr id="20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847D09" w:rsidRPr="00072744" w:rsidRDefault="00847D09"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rsidR="00847D09" w:rsidRPr="00072744" w:rsidRDefault="00847D09" w:rsidP="00B72FF4">
          <w:pPr>
            <w:rPr>
              <w:b/>
              <w:color w:val="808080" w:themeColor="background1" w:themeShade="80"/>
            </w:rPr>
          </w:pPr>
        </w:p>
      </w:tc>
      <w:tc>
        <w:tcPr>
          <w:tcW w:w="1842" w:type="dxa"/>
        </w:tcPr>
        <w:sdt>
          <w:sdtPr>
            <w:rPr>
              <w:color w:val="808080" w:themeColor="background1" w:themeShade="80"/>
              <w:lang w:val="de-DE"/>
            </w:rPr>
            <w:id w:val="-2102022375"/>
            <w:docPartObj>
              <w:docPartGallery w:val="Page Numbers (Top of Page)"/>
              <w:docPartUnique/>
            </w:docPartObj>
          </w:sdtPr>
          <w:sdtContent>
            <w:p w:rsidR="00847D09" w:rsidRPr="002E1CF7" w:rsidRDefault="00847D09">
              <w:pPr>
                <w:rPr>
                  <w:color w:val="808080" w:themeColor="background1" w:themeShade="80"/>
                  <w:lang w:val="de-DE"/>
                </w:rPr>
              </w:pPr>
              <w:r>
                <w:rPr>
                  <w:color w:val="808080" w:themeColor="background1" w:themeShade="80"/>
                  <w:lang w:val="de-DE"/>
                </w:rPr>
                <w:t>26.09.2017</w:t>
              </w:r>
            </w:p>
          </w:sdtContent>
        </w:sdt>
        <w:p w:rsidR="00847D09" w:rsidRPr="002E1CF7" w:rsidRDefault="00847D09" w:rsidP="00F57F25">
          <w:pPr>
            <w:rPr>
              <w:color w:val="808080" w:themeColor="background1" w:themeShade="80"/>
            </w:rPr>
          </w:pPr>
        </w:p>
      </w:tc>
    </w:tr>
  </w:tbl>
  <w:p w:rsidR="00847D09" w:rsidRDefault="00847D0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p w:rsidR="00847D09" w:rsidRDefault="00847D09"/>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847D09" w:rsidRPr="002E1CF7" w:rsidTr="00072744">
      <w:trPr>
        <w:cantSplit/>
      </w:trPr>
      <w:tc>
        <w:tcPr>
          <w:tcW w:w="2197" w:type="dxa"/>
        </w:tcPr>
        <w:p w:rsidR="00847D09" w:rsidRPr="002E1CF7" w:rsidRDefault="00847D09"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847D09" w:rsidRPr="00072744" w:rsidRDefault="00847D09"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847D09" w:rsidRPr="00072744" w:rsidRDefault="00847D09"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Content>
            <w:p w:rsidR="00847D09" w:rsidRPr="002E1CF7" w:rsidRDefault="00847D09">
              <w:pPr>
                <w:rPr>
                  <w:color w:val="808080" w:themeColor="background1" w:themeShade="80"/>
                  <w:lang w:val="de-DE"/>
                </w:rPr>
              </w:pPr>
              <w:r>
                <w:rPr>
                  <w:color w:val="808080" w:themeColor="background1" w:themeShade="80"/>
                  <w:lang w:val="de-DE"/>
                </w:rPr>
                <w:t>26.09.2017</w:t>
              </w:r>
            </w:p>
          </w:sdtContent>
        </w:sdt>
        <w:p w:rsidR="00847D09" w:rsidRPr="002E1CF7" w:rsidRDefault="00847D09" w:rsidP="00F57F25">
          <w:pPr>
            <w:rPr>
              <w:color w:val="808080" w:themeColor="background1" w:themeShade="80"/>
            </w:rPr>
          </w:pPr>
        </w:p>
      </w:tc>
    </w:tr>
  </w:tbl>
  <w:p w:rsidR="00847D09" w:rsidRDefault="00847D09">
    <w:pPr>
      <w:pStyle w:val="Header"/>
    </w:pPr>
  </w:p>
  <w:p w:rsidR="00847D09" w:rsidRDefault="00847D09"/>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D09" w:rsidRDefault="00847D0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14761AF4"/>
    <w:multiLevelType w:val="hybridMultilevel"/>
    <w:tmpl w:val="92BEE9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 w15:restartNumberingAfterBreak="0">
    <w:nsid w:val="1BBA6929"/>
    <w:multiLevelType w:val="hybridMultilevel"/>
    <w:tmpl w:val="4C4EA8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1E167C2B"/>
    <w:multiLevelType w:val="hybridMultilevel"/>
    <w:tmpl w:val="63B233E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2CC823B4"/>
    <w:multiLevelType w:val="hybridMultilevel"/>
    <w:tmpl w:val="D7AC7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42D5A54"/>
    <w:multiLevelType w:val="hybridMultilevel"/>
    <w:tmpl w:val="60B2EEE0"/>
    <w:lvl w:ilvl="0" w:tplc="A5483B3E">
      <w:numFmt w:val="bullet"/>
      <w:lvlText w:val="-"/>
      <w:lvlJc w:val="left"/>
      <w:pPr>
        <w:ind w:left="1080" w:hanging="360"/>
      </w:pPr>
      <w:rPr>
        <w:rFonts w:ascii="Calibri" w:eastAsia="Times New Roman" w:hAnsi="Calibri" w:cs="Calibri" w:hint="default"/>
      </w:rPr>
    </w:lvl>
    <w:lvl w:ilvl="1" w:tplc="08070003">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8"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3F155456"/>
    <w:multiLevelType w:val="multilevel"/>
    <w:tmpl w:val="7056FFAE"/>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10" w15:restartNumberingAfterBreak="0">
    <w:nsid w:val="415C32F9"/>
    <w:multiLevelType w:val="hybridMultilevel"/>
    <w:tmpl w:val="657807E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44CA4D89"/>
    <w:multiLevelType w:val="hybridMultilevel"/>
    <w:tmpl w:val="8A1CD258"/>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2"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52D62775"/>
    <w:multiLevelType w:val="hybridMultilevel"/>
    <w:tmpl w:val="E4B4710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68541D34"/>
    <w:multiLevelType w:val="hybridMultilevel"/>
    <w:tmpl w:val="0B6A44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6A115C13"/>
    <w:multiLevelType w:val="hybridMultilevel"/>
    <w:tmpl w:val="255CAD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75300068"/>
    <w:multiLevelType w:val="hybridMultilevel"/>
    <w:tmpl w:val="8A5A1F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757F660B"/>
    <w:multiLevelType w:val="hybridMultilevel"/>
    <w:tmpl w:val="AD4A917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9"/>
  </w:num>
  <w:num w:numId="2">
    <w:abstractNumId w:val="9"/>
  </w:num>
  <w:num w:numId="3">
    <w:abstractNumId w:val="6"/>
  </w:num>
  <w:num w:numId="4">
    <w:abstractNumId w:val="15"/>
  </w:num>
  <w:num w:numId="5">
    <w:abstractNumId w:val="14"/>
  </w:num>
  <w:num w:numId="6">
    <w:abstractNumId w:val="12"/>
  </w:num>
  <w:num w:numId="7">
    <w:abstractNumId w:val="8"/>
  </w:num>
  <w:num w:numId="8">
    <w:abstractNumId w:val="0"/>
  </w:num>
  <w:num w:numId="9">
    <w:abstractNumId w:val="20"/>
  </w:num>
  <w:num w:numId="10">
    <w:abstractNumId w:val="2"/>
  </w:num>
  <w:num w:numId="11">
    <w:abstractNumId w:val="16"/>
  </w:num>
  <w:num w:numId="12">
    <w:abstractNumId w:val="13"/>
  </w:num>
  <w:num w:numId="13">
    <w:abstractNumId w:val="19"/>
  </w:num>
  <w:num w:numId="14">
    <w:abstractNumId w:val="3"/>
  </w:num>
  <w:num w:numId="15">
    <w:abstractNumId w:val="5"/>
  </w:num>
  <w:num w:numId="16">
    <w:abstractNumId w:val="11"/>
  </w:num>
  <w:num w:numId="17">
    <w:abstractNumId w:val="17"/>
  </w:num>
  <w:num w:numId="18">
    <w:abstractNumId w:val="7"/>
  </w:num>
  <w:num w:numId="19">
    <w:abstractNumId w:val="4"/>
  </w:num>
  <w:num w:numId="20">
    <w:abstractNumId w:val="1"/>
  </w:num>
  <w:num w:numId="21">
    <w:abstractNumId w:val="18"/>
  </w:num>
  <w:num w:numId="22">
    <w:abstractNumId w:val="10"/>
  </w:num>
  <w:num w:numId="23">
    <w:abstractNumId w:val="9"/>
  </w:num>
  <w:num w:numId="24">
    <w:abstractNumId w:val="9"/>
  </w:num>
  <w:num w:numId="25">
    <w:abstractNumId w:val="9"/>
  </w:num>
  <w:num w:numId="26">
    <w:abstractNumId w:val="9"/>
  </w:num>
  <w:num w:numId="27">
    <w:abstractNumId w:val="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defaultTabStop w:val="708"/>
  <w:hyphenationZone w:val="425"/>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1B13"/>
    <w:rsid w:val="0000214D"/>
    <w:rsid w:val="00003C53"/>
    <w:rsid w:val="00003FE8"/>
    <w:rsid w:val="00005A50"/>
    <w:rsid w:val="00006393"/>
    <w:rsid w:val="00014740"/>
    <w:rsid w:val="00014AEA"/>
    <w:rsid w:val="00016EC5"/>
    <w:rsid w:val="00016F06"/>
    <w:rsid w:val="000175CD"/>
    <w:rsid w:val="000179C6"/>
    <w:rsid w:val="000239E7"/>
    <w:rsid w:val="00024245"/>
    <w:rsid w:val="00024A31"/>
    <w:rsid w:val="00027CAE"/>
    <w:rsid w:val="00030E63"/>
    <w:rsid w:val="000310D5"/>
    <w:rsid w:val="00033B03"/>
    <w:rsid w:val="00033B1B"/>
    <w:rsid w:val="00040014"/>
    <w:rsid w:val="000417B3"/>
    <w:rsid w:val="000438B7"/>
    <w:rsid w:val="00043D34"/>
    <w:rsid w:val="00044AC2"/>
    <w:rsid w:val="00045E08"/>
    <w:rsid w:val="00046544"/>
    <w:rsid w:val="00047596"/>
    <w:rsid w:val="00047DBC"/>
    <w:rsid w:val="00051EFA"/>
    <w:rsid w:val="000545CF"/>
    <w:rsid w:val="000558EC"/>
    <w:rsid w:val="000559C7"/>
    <w:rsid w:val="00056140"/>
    <w:rsid w:val="00056525"/>
    <w:rsid w:val="000567C8"/>
    <w:rsid w:val="00061C3E"/>
    <w:rsid w:val="00062340"/>
    <w:rsid w:val="00071357"/>
    <w:rsid w:val="00072012"/>
    <w:rsid w:val="00072744"/>
    <w:rsid w:val="00073786"/>
    <w:rsid w:val="000747CB"/>
    <w:rsid w:val="00074C25"/>
    <w:rsid w:val="00075DBD"/>
    <w:rsid w:val="00075F95"/>
    <w:rsid w:val="000769BD"/>
    <w:rsid w:val="0008193E"/>
    <w:rsid w:val="00081DB4"/>
    <w:rsid w:val="00083D76"/>
    <w:rsid w:val="00087687"/>
    <w:rsid w:val="000915D3"/>
    <w:rsid w:val="00091A2C"/>
    <w:rsid w:val="00092317"/>
    <w:rsid w:val="00092EF7"/>
    <w:rsid w:val="00093F45"/>
    <w:rsid w:val="00094EFC"/>
    <w:rsid w:val="00095B4B"/>
    <w:rsid w:val="00095C65"/>
    <w:rsid w:val="0009720E"/>
    <w:rsid w:val="00097D40"/>
    <w:rsid w:val="000A17D0"/>
    <w:rsid w:val="000A1D61"/>
    <w:rsid w:val="000A38C2"/>
    <w:rsid w:val="000A4A46"/>
    <w:rsid w:val="000A4D78"/>
    <w:rsid w:val="000A7D85"/>
    <w:rsid w:val="000B1BA4"/>
    <w:rsid w:val="000B4828"/>
    <w:rsid w:val="000C48DC"/>
    <w:rsid w:val="000C52D5"/>
    <w:rsid w:val="000C53DA"/>
    <w:rsid w:val="000C5A4A"/>
    <w:rsid w:val="000D001A"/>
    <w:rsid w:val="000D0445"/>
    <w:rsid w:val="000D18C1"/>
    <w:rsid w:val="000D545F"/>
    <w:rsid w:val="000D7A40"/>
    <w:rsid w:val="000D7AA6"/>
    <w:rsid w:val="000E15E2"/>
    <w:rsid w:val="000E1CA6"/>
    <w:rsid w:val="000E22F4"/>
    <w:rsid w:val="000E281C"/>
    <w:rsid w:val="000E57A8"/>
    <w:rsid w:val="000E60EC"/>
    <w:rsid w:val="000F01ED"/>
    <w:rsid w:val="000F0BAB"/>
    <w:rsid w:val="000F4381"/>
    <w:rsid w:val="000F6F9C"/>
    <w:rsid w:val="00101CCF"/>
    <w:rsid w:val="00104D63"/>
    <w:rsid w:val="00106751"/>
    <w:rsid w:val="00106752"/>
    <w:rsid w:val="001131F2"/>
    <w:rsid w:val="0011437D"/>
    <w:rsid w:val="00114484"/>
    <w:rsid w:val="00115410"/>
    <w:rsid w:val="001160C5"/>
    <w:rsid w:val="0011699D"/>
    <w:rsid w:val="00120E60"/>
    <w:rsid w:val="001211FB"/>
    <w:rsid w:val="00121C9E"/>
    <w:rsid w:val="00121D1F"/>
    <w:rsid w:val="0012204A"/>
    <w:rsid w:val="0012232D"/>
    <w:rsid w:val="00122C3F"/>
    <w:rsid w:val="001231F8"/>
    <w:rsid w:val="00125763"/>
    <w:rsid w:val="001308D6"/>
    <w:rsid w:val="00131EF0"/>
    <w:rsid w:val="00132A3C"/>
    <w:rsid w:val="00133588"/>
    <w:rsid w:val="00134A13"/>
    <w:rsid w:val="0014003C"/>
    <w:rsid w:val="0014223D"/>
    <w:rsid w:val="001451CD"/>
    <w:rsid w:val="00146B6C"/>
    <w:rsid w:val="00146D4F"/>
    <w:rsid w:val="00151020"/>
    <w:rsid w:val="00151864"/>
    <w:rsid w:val="00153F17"/>
    <w:rsid w:val="001559D7"/>
    <w:rsid w:val="001571D5"/>
    <w:rsid w:val="00157B4C"/>
    <w:rsid w:val="00160584"/>
    <w:rsid w:val="00160888"/>
    <w:rsid w:val="00163879"/>
    <w:rsid w:val="00164EC3"/>
    <w:rsid w:val="00165400"/>
    <w:rsid w:val="00167506"/>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4054"/>
    <w:rsid w:val="001A5731"/>
    <w:rsid w:val="001A689D"/>
    <w:rsid w:val="001B0A82"/>
    <w:rsid w:val="001B1860"/>
    <w:rsid w:val="001B5DD4"/>
    <w:rsid w:val="001B626B"/>
    <w:rsid w:val="001B6F21"/>
    <w:rsid w:val="001B7D28"/>
    <w:rsid w:val="001C1571"/>
    <w:rsid w:val="001C329B"/>
    <w:rsid w:val="001C51A6"/>
    <w:rsid w:val="001C7735"/>
    <w:rsid w:val="001D1969"/>
    <w:rsid w:val="001D1DAF"/>
    <w:rsid w:val="001D2BDE"/>
    <w:rsid w:val="001D329F"/>
    <w:rsid w:val="001D4FDD"/>
    <w:rsid w:val="001D6783"/>
    <w:rsid w:val="001D7F76"/>
    <w:rsid w:val="001E0C6E"/>
    <w:rsid w:val="001E0E8F"/>
    <w:rsid w:val="001E22CB"/>
    <w:rsid w:val="001E28E5"/>
    <w:rsid w:val="001E36A7"/>
    <w:rsid w:val="001F0528"/>
    <w:rsid w:val="001F0E69"/>
    <w:rsid w:val="001F32D3"/>
    <w:rsid w:val="001F4385"/>
    <w:rsid w:val="001F445C"/>
    <w:rsid w:val="001F56EF"/>
    <w:rsid w:val="001F627C"/>
    <w:rsid w:val="00200DDD"/>
    <w:rsid w:val="002032C2"/>
    <w:rsid w:val="00203F54"/>
    <w:rsid w:val="00204126"/>
    <w:rsid w:val="00204829"/>
    <w:rsid w:val="00204F92"/>
    <w:rsid w:val="002052DC"/>
    <w:rsid w:val="00206ACA"/>
    <w:rsid w:val="00210801"/>
    <w:rsid w:val="00212435"/>
    <w:rsid w:val="00214120"/>
    <w:rsid w:val="00214657"/>
    <w:rsid w:val="0021688D"/>
    <w:rsid w:val="00217376"/>
    <w:rsid w:val="00217FDC"/>
    <w:rsid w:val="0022084D"/>
    <w:rsid w:val="00220CBA"/>
    <w:rsid w:val="00222314"/>
    <w:rsid w:val="00222C80"/>
    <w:rsid w:val="00227627"/>
    <w:rsid w:val="002312D2"/>
    <w:rsid w:val="002340A1"/>
    <w:rsid w:val="00235E11"/>
    <w:rsid w:val="002415A9"/>
    <w:rsid w:val="002419F1"/>
    <w:rsid w:val="00243454"/>
    <w:rsid w:val="00243F92"/>
    <w:rsid w:val="00244407"/>
    <w:rsid w:val="00250052"/>
    <w:rsid w:val="0025047F"/>
    <w:rsid w:val="002508D3"/>
    <w:rsid w:val="002512B6"/>
    <w:rsid w:val="00251A29"/>
    <w:rsid w:val="00252430"/>
    <w:rsid w:val="00252C0A"/>
    <w:rsid w:val="002546B2"/>
    <w:rsid w:val="0026041B"/>
    <w:rsid w:val="00261403"/>
    <w:rsid w:val="002629DE"/>
    <w:rsid w:val="00262F5C"/>
    <w:rsid w:val="002633D2"/>
    <w:rsid w:val="00263FC6"/>
    <w:rsid w:val="002648C5"/>
    <w:rsid w:val="00264E57"/>
    <w:rsid w:val="002701F0"/>
    <w:rsid w:val="00272BA2"/>
    <w:rsid w:val="00275D96"/>
    <w:rsid w:val="00276288"/>
    <w:rsid w:val="00280630"/>
    <w:rsid w:val="00281B8A"/>
    <w:rsid w:val="00287381"/>
    <w:rsid w:val="00287E0F"/>
    <w:rsid w:val="002906F3"/>
    <w:rsid w:val="00291C35"/>
    <w:rsid w:val="00292E47"/>
    <w:rsid w:val="00295594"/>
    <w:rsid w:val="00296F4B"/>
    <w:rsid w:val="00296F64"/>
    <w:rsid w:val="002A01EF"/>
    <w:rsid w:val="002A02C1"/>
    <w:rsid w:val="002A05F9"/>
    <w:rsid w:val="002A121F"/>
    <w:rsid w:val="002A1920"/>
    <w:rsid w:val="002A5E83"/>
    <w:rsid w:val="002A6482"/>
    <w:rsid w:val="002B1784"/>
    <w:rsid w:val="002B1F76"/>
    <w:rsid w:val="002B2163"/>
    <w:rsid w:val="002B27E2"/>
    <w:rsid w:val="002B4A68"/>
    <w:rsid w:val="002B5867"/>
    <w:rsid w:val="002C104C"/>
    <w:rsid w:val="002C1E50"/>
    <w:rsid w:val="002C2721"/>
    <w:rsid w:val="002C2EC3"/>
    <w:rsid w:val="002C3732"/>
    <w:rsid w:val="002C40D3"/>
    <w:rsid w:val="002C7764"/>
    <w:rsid w:val="002D728C"/>
    <w:rsid w:val="002E0BCF"/>
    <w:rsid w:val="002E1CF7"/>
    <w:rsid w:val="002E39FF"/>
    <w:rsid w:val="002E4B82"/>
    <w:rsid w:val="002E5066"/>
    <w:rsid w:val="002E79D6"/>
    <w:rsid w:val="002E7ACC"/>
    <w:rsid w:val="002E7E53"/>
    <w:rsid w:val="002F0D4C"/>
    <w:rsid w:val="002F0EB4"/>
    <w:rsid w:val="002F2F28"/>
    <w:rsid w:val="002F35E1"/>
    <w:rsid w:val="002F3E35"/>
    <w:rsid w:val="002F3EAE"/>
    <w:rsid w:val="002F5CC5"/>
    <w:rsid w:val="002F66D9"/>
    <w:rsid w:val="0030274E"/>
    <w:rsid w:val="00306BC1"/>
    <w:rsid w:val="00306E6A"/>
    <w:rsid w:val="00311BDF"/>
    <w:rsid w:val="00312A40"/>
    <w:rsid w:val="00320861"/>
    <w:rsid w:val="003218A8"/>
    <w:rsid w:val="003235E7"/>
    <w:rsid w:val="0032590E"/>
    <w:rsid w:val="00325E98"/>
    <w:rsid w:val="0033437C"/>
    <w:rsid w:val="00340A33"/>
    <w:rsid w:val="0034344D"/>
    <w:rsid w:val="00343DE2"/>
    <w:rsid w:val="00344E60"/>
    <w:rsid w:val="003457C0"/>
    <w:rsid w:val="003475FC"/>
    <w:rsid w:val="0035087F"/>
    <w:rsid w:val="00352BFE"/>
    <w:rsid w:val="00355E04"/>
    <w:rsid w:val="003565E1"/>
    <w:rsid w:val="00356816"/>
    <w:rsid w:val="0036167A"/>
    <w:rsid w:val="00366415"/>
    <w:rsid w:val="00366424"/>
    <w:rsid w:val="003667EF"/>
    <w:rsid w:val="00367119"/>
    <w:rsid w:val="00371561"/>
    <w:rsid w:val="00371FF3"/>
    <w:rsid w:val="0037523B"/>
    <w:rsid w:val="00376F70"/>
    <w:rsid w:val="0037792F"/>
    <w:rsid w:val="003811AC"/>
    <w:rsid w:val="003819B2"/>
    <w:rsid w:val="00383AAD"/>
    <w:rsid w:val="00383E53"/>
    <w:rsid w:val="0038461E"/>
    <w:rsid w:val="00384776"/>
    <w:rsid w:val="003852AA"/>
    <w:rsid w:val="00385557"/>
    <w:rsid w:val="003872E7"/>
    <w:rsid w:val="00387D7C"/>
    <w:rsid w:val="00390F96"/>
    <w:rsid w:val="0039306D"/>
    <w:rsid w:val="003964E7"/>
    <w:rsid w:val="00396F51"/>
    <w:rsid w:val="003A16BD"/>
    <w:rsid w:val="003A2F72"/>
    <w:rsid w:val="003A70DB"/>
    <w:rsid w:val="003B088B"/>
    <w:rsid w:val="003B429E"/>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0893"/>
    <w:rsid w:val="003F1BDB"/>
    <w:rsid w:val="003F1F8E"/>
    <w:rsid w:val="003F2836"/>
    <w:rsid w:val="003F3E94"/>
    <w:rsid w:val="003F4665"/>
    <w:rsid w:val="003F5287"/>
    <w:rsid w:val="00400A8F"/>
    <w:rsid w:val="00401206"/>
    <w:rsid w:val="004028E0"/>
    <w:rsid w:val="00404627"/>
    <w:rsid w:val="00404891"/>
    <w:rsid w:val="00404E15"/>
    <w:rsid w:val="0040579B"/>
    <w:rsid w:val="00405835"/>
    <w:rsid w:val="0040625E"/>
    <w:rsid w:val="004071CB"/>
    <w:rsid w:val="00412ADF"/>
    <w:rsid w:val="00413CCD"/>
    <w:rsid w:val="0041465B"/>
    <w:rsid w:val="00415FF7"/>
    <w:rsid w:val="004164FF"/>
    <w:rsid w:val="00420D27"/>
    <w:rsid w:val="00420E1E"/>
    <w:rsid w:val="004221E8"/>
    <w:rsid w:val="004248E3"/>
    <w:rsid w:val="004271FE"/>
    <w:rsid w:val="004273A1"/>
    <w:rsid w:val="00427DFD"/>
    <w:rsid w:val="00432FEB"/>
    <w:rsid w:val="00433652"/>
    <w:rsid w:val="00437337"/>
    <w:rsid w:val="00437F90"/>
    <w:rsid w:val="004417F6"/>
    <w:rsid w:val="00444F9B"/>
    <w:rsid w:val="004477BB"/>
    <w:rsid w:val="00450334"/>
    <w:rsid w:val="00450AC9"/>
    <w:rsid w:val="0045192A"/>
    <w:rsid w:val="00451C9A"/>
    <w:rsid w:val="00451DC2"/>
    <w:rsid w:val="00452269"/>
    <w:rsid w:val="00452A51"/>
    <w:rsid w:val="004542F8"/>
    <w:rsid w:val="00454A06"/>
    <w:rsid w:val="004550B0"/>
    <w:rsid w:val="00456A31"/>
    <w:rsid w:val="00456F9C"/>
    <w:rsid w:val="00463CA9"/>
    <w:rsid w:val="00465174"/>
    <w:rsid w:val="0046709C"/>
    <w:rsid w:val="00467A46"/>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2C6C"/>
    <w:rsid w:val="004A5A6B"/>
    <w:rsid w:val="004A7BA9"/>
    <w:rsid w:val="004A7FC6"/>
    <w:rsid w:val="004B10B9"/>
    <w:rsid w:val="004B2C8B"/>
    <w:rsid w:val="004B3C80"/>
    <w:rsid w:val="004B49FC"/>
    <w:rsid w:val="004B66EA"/>
    <w:rsid w:val="004C1CBE"/>
    <w:rsid w:val="004C2010"/>
    <w:rsid w:val="004C44C5"/>
    <w:rsid w:val="004C4880"/>
    <w:rsid w:val="004D00CC"/>
    <w:rsid w:val="004D0797"/>
    <w:rsid w:val="004D4498"/>
    <w:rsid w:val="004D5F61"/>
    <w:rsid w:val="004D61EB"/>
    <w:rsid w:val="004E2C47"/>
    <w:rsid w:val="004E406B"/>
    <w:rsid w:val="004E418F"/>
    <w:rsid w:val="004E6A81"/>
    <w:rsid w:val="004F0C3E"/>
    <w:rsid w:val="004F109F"/>
    <w:rsid w:val="004F10AA"/>
    <w:rsid w:val="004F3746"/>
    <w:rsid w:val="004F4DB6"/>
    <w:rsid w:val="0050200E"/>
    <w:rsid w:val="00503E79"/>
    <w:rsid w:val="005067E5"/>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64F9"/>
    <w:rsid w:val="005375EF"/>
    <w:rsid w:val="00540A74"/>
    <w:rsid w:val="0054125D"/>
    <w:rsid w:val="005420FC"/>
    <w:rsid w:val="0054440D"/>
    <w:rsid w:val="005447F5"/>
    <w:rsid w:val="00544F6D"/>
    <w:rsid w:val="00545595"/>
    <w:rsid w:val="0054671C"/>
    <w:rsid w:val="00547665"/>
    <w:rsid w:val="005507E0"/>
    <w:rsid w:val="00550811"/>
    <w:rsid w:val="005516C0"/>
    <w:rsid w:val="00551BB9"/>
    <w:rsid w:val="00551CB9"/>
    <w:rsid w:val="00552277"/>
    <w:rsid w:val="005522E1"/>
    <w:rsid w:val="00553E42"/>
    <w:rsid w:val="005555BB"/>
    <w:rsid w:val="00557C03"/>
    <w:rsid w:val="00560675"/>
    <w:rsid w:val="00560864"/>
    <w:rsid w:val="005626F8"/>
    <w:rsid w:val="005636BC"/>
    <w:rsid w:val="00564A49"/>
    <w:rsid w:val="00564C87"/>
    <w:rsid w:val="00565391"/>
    <w:rsid w:val="00565825"/>
    <w:rsid w:val="005674E1"/>
    <w:rsid w:val="00570DA2"/>
    <w:rsid w:val="0057194E"/>
    <w:rsid w:val="00572E2F"/>
    <w:rsid w:val="0057446E"/>
    <w:rsid w:val="00574BE7"/>
    <w:rsid w:val="005762BE"/>
    <w:rsid w:val="00576382"/>
    <w:rsid w:val="00577005"/>
    <w:rsid w:val="00580474"/>
    <w:rsid w:val="0058136F"/>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4FE4"/>
    <w:rsid w:val="005C7188"/>
    <w:rsid w:val="005D022B"/>
    <w:rsid w:val="005D136E"/>
    <w:rsid w:val="005D17FA"/>
    <w:rsid w:val="005D28C6"/>
    <w:rsid w:val="005D48A3"/>
    <w:rsid w:val="005D58A7"/>
    <w:rsid w:val="005D5FD0"/>
    <w:rsid w:val="005D60AC"/>
    <w:rsid w:val="005D6D8A"/>
    <w:rsid w:val="005E07C8"/>
    <w:rsid w:val="005E1234"/>
    <w:rsid w:val="005E1785"/>
    <w:rsid w:val="005E1DD8"/>
    <w:rsid w:val="005E3052"/>
    <w:rsid w:val="005E3CB1"/>
    <w:rsid w:val="005E4B1A"/>
    <w:rsid w:val="005E5344"/>
    <w:rsid w:val="005E54F6"/>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4582"/>
    <w:rsid w:val="006147B4"/>
    <w:rsid w:val="00615193"/>
    <w:rsid w:val="006165F8"/>
    <w:rsid w:val="00616BF7"/>
    <w:rsid w:val="006205DC"/>
    <w:rsid w:val="00621054"/>
    <w:rsid w:val="00622200"/>
    <w:rsid w:val="00623058"/>
    <w:rsid w:val="0062439D"/>
    <w:rsid w:val="00624648"/>
    <w:rsid w:val="0062696F"/>
    <w:rsid w:val="006271D0"/>
    <w:rsid w:val="00627A0E"/>
    <w:rsid w:val="0063007E"/>
    <w:rsid w:val="00630744"/>
    <w:rsid w:val="006311C7"/>
    <w:rsid w:val="00631D5A"/>
    <w:rsid w:val="00634F53"/>
    <w:rsid w:val="00636304"/>
    <w:rsid w:val="00637DE8"/>
    <w:rsid w:val="00642396"/>
    <w:rsid w:val="00645730"/>
    <w:rsid w:val="0064629D"/>
    <w:rsid w:val="006469DA"/>
    <w:rsid w:val="00646B1B"/>
    <w:rsid w:val="00646E4C"/>
    <w:rsid w:val="0065006D"/>
    <w:rsid w:val="00651D39"/>
    <w:rsid w:val="006531C7"/>
    <w:rsid w:val="0065337F"/>
    <w:rsid w:val="006546B2"/>
    <w:rsid w:val="00657403"/>
    <w:rsid w:val="00660165"/>
    <w:rsid w:val="006602DD"/>
    <w:rsid w:val="00662169"/>
    <w:rsid w:val="00662BB3"/>
    <w:rsid w:val="00662F34"/>
    <w:rsid w:val="00664701"/>
    <w:rsid w:val="00664F68"/>
    <w:rsid w:val="006669F5"/>
    <w:rsid w:val="00667819"/>
    <w:rsid w:val="00670511"/>
    <w:rsid w:val="006708D2"/>
    <w:rsid w:val="00670B29"/>
    <w:rsid w:val="0068395B"/>
    <w:rsid w:val="00684011"/>
    <w:rsid w:val="00686236"/>
    <w:rsid w:val="006864A4"/>
    <w:rsid w:val="00687449"/>
    <w:rsid w:val="00696149"/>
    <w:rsid w:val="006A0FF6"/>
    <w:rsid w:val="006A33EB"/>
    <w:rsid w:val="006A4712"/>
    <w:rsid w:val="006A660B"/>
    <w:rsid w:val="006A66F6"/>
    <w:rsid w:val="006A6834"/>
    <w:rsid w:val="006B002D"/>
    <w:rsid w:val="006B2253"/>
    <w:rsid w:val="006B3518"/>
    <w:rsid w:val="006B71B1"/>
    <w:rsid w:val="006B7911"/>
    <w:rsid w:val="006C1329"/>
    <w:rsid w:val="006C15F8"/>
    <w:rsid w:val="006C3047"/>
    <w:rsid w:val="006C5083"/>
    <w:rsid w:val="006C50AA"/>
    <w:rsid w:val="006D0197"/>
    <w:rsid w:val="006D3DB2"/>
    <w:rsid w:val="006D4AA3"/>
    <w:rsid w:val="006E1B40"/>
    <w:rsid w:val="006E2151"/>
    <w:rsid w:val="006E2870"/>
    <w:rsid w:val="006E4445"/>
    <w:rsid w:val="006E6A33"/>
    <w:rsid w:val="006F0318"/>
    <w:rsid w:val="006F09D3"/>
    <w:rsid w:val="006F0E3A"/>
    <w:rsid w:val="006F11C0"/>
    <w:rsid w:val="006F2157"/>
    <w:rsid w:val="006F3E52"/>
    <w:rsid w:val="0070008D"/>
    <w:rsid w:val="00701C9A"/>
    <w:rsid w:val="007024FC"/>
    <w:rsid w:val="00705E68"/>
    <w:rsid w:val="00706954"/>
    <w:rsid w:val="00707300"/>
    <w:rsid w:val="007073E8"/>
    <w:rsid w:val="0071054D"/>
    <w:rsid w:val="00710A25"/>
    <w:rsid w:val="00711D55"/>
    <w:rsid w:val="00714A4D"/>
    <w:rsid w:val="007157A6"/>
    <w:rsid w:val="007166AF"/>
    <w:rsid w:val="00716E0D"/>
    <w:rsid w:val="0071761A"/>
    <w:rsid w:val="00717B56"/>
    <w:rsid w:val="00717BB4"/>
    <w:rsid w:val="00717DE3"/>
    <w:rsid w:val="00724F37"/>
    <w:rsid w:val="0072612F"/>
    <w:rsid w:val="00726C48"/>
    <w:rsid w:val="0073278E"/>
    <w:rsid w:val="007335F0"/>
    <w:rsid w:val="00733CA9"/>
    <w:rsid w:val="00734909"/>
    <w:rsid w:val="007349F7"/>
    <w:rsid w:val="007354FE"/>
    <w:rsid w:val="007406DE"/>
    <w:rsid w:val="00741552"/>
    <w:rsid w:val="00741FFE"/>
    <w:rsid w:val="00744078"/>
    <w:rsid w:val="007445F7"/>
    <w:rsid w:val="00750CCB"/>
    <w:rsid w:val="00754BDE"/>
    <w:rsid w:val="00757171"/>
    <w:rsid w:val="00757F6A"/>
    <w:rsid w:val="0076266E"/>
    <w:rsid w:val="00762C83"/>
    <w:rsid w:val="00764A6F"/>
    <w:rsid w:val="007661BB"/>
    <w:rsid w:val="00767557"/>
    <w:rsid w:val="007705AA"/>
    <w:rsid w:val="00772AC1"/>
    <w:rsid w:val="00774AB5"/>
    <w:rsid w:val="00775BD6"/>
    <w:rsid w:val="00781808"/>
    <w:rsid w:val="00782740"/>
    <w:rsid w:val="00782CE1"/>
    <w:rsid w:val="00783E43"/>
    <w:rsid w:val="00785165"/>
    <w:rsid w:val="007907CA"/>
    <w:rsid w:val="00792AF0"/>
    <w:rsid w:val="007935DB"/>
    <w:rsid w:val="007959EB"/>
    <w:rsid w:val="00797B75"/>
    <w:rsid w:val="00797FB8"/>
    <w:rsid w:val="007A1BED"/>
    <w:rsid w:val="007A2C97"/>
    <w:rsid w:val="007A3F35"/>
    <w:rsid w:val="007A6CBE"/>
    <w:rsid w:val="007B0072"/>
    <w:rsid w:val="007B0C80"/>
    <w:rsid w:val="007B1EE8"/>
    <w:rsid w:val="007B47BA"/>
    <w:rsid w:val="007B65D0"/>
    <w:rsid w:val="007B719C"/>
    <w:rsid w:val="007C4F00"/>
    <w:rsid w:val="007D0D69"/>
    <w:rsid w:val="007D147E"/>
    <w:rsid w:val="007D1E37"/>
    <w:rsid w:val="007D3488"/>
    <w:rsid w:val="007D350E"/>
    <w:rsid w:val="007D65B5"/>
    <w:rsid w:val="007E1370"/>
    <w:rsid w:val="007E1AA3"/>
    <w:rsid w:val="007E25A5"/>
    <w:rsid w:val="007E3422"/>
    <w:rsid w:val="007E730E"/>
    <w:rsid w:val="007E7DF3"/>
    <w:rsid w:val="007F16EA"/>
    <w:rsid w:val="007F1F1B"/>
    <w:rsid w:val="007F4460"/>
    <w:rsid w:val="007F4B72"/>
    <w:rsid w:val="007F58DA"/>
    <w:rsid w:val="007F595F"/>
    <w:rsid w:val="007F7E05"/>
    <w:rsid w:val="00800A83"/>
    <w:rsid w:val="00800E26"/>
    <w:rsid w:val="00801219"/>
    <w:rsid w:val="008012FB"/>
    <w:rsid w:val="008016A3"/>
    <w:rsid w:val="00802E7F"/>
    <w:rsid w:val="008048ED"/>
    <w:rsid w:val="00804EC9"/>
    <w:rsid w:val="0080585F"/>
    <w:rsid w:val="00806080"/>
    <w:rsid w:val="00810C36"/>
    <w:rsid w:val="00814D9D"/>
    <w:rsid w:val="00816CEC"/>
    <w:rsid w:val="00823BB6"/>
    <w:rsid w:val="00823E64"/>
    <w:rsid w:val="00824E08"/>
    <w:rsid w:val="00824E17"/>
    <w:rsid w:val="00826A35"/>
    <w:rsid w:val="0082767C"/>
    <w:rsid w:val="00832A40"/>
    <w:rsid w:val="008332F6"/>
    <w:rsid w:val="00833388"/>
    <w:rsid w:val="008337F6"/>
    <w:rsid w:val="00834115"/>
    <w:rsid w:val="00836718"/>
    <w:rsid w:val="00843C2C"/>
    <w:rsid w:val="0084599C"/>
    <w:rsid w:val="00847D09"/>
    <w:rsid w:val="00853095"/>
    <w:rsid w:val="00854E9A"/>
    <w:rsid w:val="008570F5"/>
    <w:rsid w:val="00857D50"/>
    <w:rsid w:val="00862D7B"/>
    <w:rsid w:val="00864E46"/>
    <w:rsid w:val="00864F5D"/>
    <w:rsid w:val="008675E7"/>
    <w:rsid w:val="008702EB"/>
    <w:rsid w:val="00870300"/>
    <w:rsid w:val="008707DC"/>
    <w:rsid w:val="0087172F"/>
    <w:rsid w:val="008728EE"/>
    <w:rsid w:val="00872FBE"/>
    <w:rsid w:val="00880386"/>
    <w:rsid w:val="00880444"/>
    <w:rsid w:val="008804AF"/>
    <w:rsid w:val="00883935"/>
    <w:rsid w:val="00884A48"/>
    <w:rsid w:val="00885848"/>
    <w:rsid w:val="00890BBA"/>
    <w:rsid w:val="00890C3A"/>
    <w:rsid w:val="00891419"/>
    <w:rsid w:val="008930B3"/>
    <w:rsid w:val="008938FE"/>
    <w:rsid w:val="00893A2B"/>
    <w:rsid w:val="00895974"/>
    <w:rsid w:val="00896A75"/>
    <w:rsid w:val="008A1E6D"/>
    <w:rsid w:val="008A2F93"/>
    <w:rsid w:val="008A3266"/>
    <w:rsid w:val="008A347B"/>
    <w:rsid w:val="008A4280"/>
    <w:rsid w:val="008B6979"/>
    <w:rsid w:val="008C0AE9"/>
    <w:rsid w:val="008C0B2B"/>
    <w:rsid w:val="008C0FA1"/>
    <w:rsid w:val="008C1B62"/>
    <w:rsid w:val="008C20B0"/>
    <w:rsid w:val="008C33E7"/>
    <w:rsid w:val="008C3F52"/>
    <w:rsid w:val="008C45DE"/>
    <w:rsid w:val="008C682C"/>
    <w:rsid w:val="008D01D1"/>
    <w:rsid w:val="008D1173"/>
    <w:rsid w:val="008D3BDD"/>
    <w:rsid w:val="008D4742"/>
    <w:rsid w:val="008D7633"/>
    <w:rsid w:val="008E4FE2"/>
    <w:rsid w:val="008E5435"/>
    <w:rsid w:val="008E6D61"/>
    <w:rsid w:val="008E7F2E"/>
    <w:rsid w:val="008F269E"/>
    <w:rsid w:val="008F2E0B"/>
    <w:rsid w:val="008F32AC"/>
    <w:rsid w:val="008F4AA9"/>
    <w:rsid w:val="008F78E1"/>
    <w:rsid w:val="008F7F0C"/>
    <w:rsid w:val="00902096"/>
    <w:rsid w:val="0090256A"/>
    <w:rsid w:val="00904526"/>
    <w:rsid w:val="00906D78"/>
    <w:rsid w:val="00910CDB"/>
    <w:rsid w:val="0091467B"/>
    <w:rsid w:val="00914B79"/>
    <w:rsid w:val="009151D2"/>
    <w:rsid w:val="00915945"/>
    <w:rsid w:val="00921166"/>
    <w:rsid w:val="00922FD9"/>
    <w:rsid w:val="009234C2"/>
    <w:rsid w:val="009236C9"/>
    <w:rsid w:val="009327DA"/>
    <w:rsid w:val="009330E9"/>
    <w:rsid w:val="009344F6"/>
    <w:rsid w:val="009351D1"/>
    <w:rsid w:val="00935D61"/>
    <w:rsid w:val="00941031"/>
    <w:rsid w:val="00944884"/>
    <w:rsid w:val="00947659"/>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3B4"/>
    <w:rsid w:val="00980EA6"/>
    <w:rsid w:val="00982B95"/>
    <w:rsid w:val="00985106"/>
    <w:rsid w:val="00986823"/>
    <w:rsid w:val="00990901"/>
    <w:rsid w:val="009A0518"/>
    <w:rsid w:val="009A096C"/>
    <w:rsid w:val="009A33B5"/>
    <w:rsid w:val="009A3A17"/>
    <w:rsid w:val="009A450B"/>
    <w:rsid w:val="009A504D"/>
    <w:rsid w:val="009B5D9F"/>
    <w:rsid w:val="009B6F6D"/>
    <w:rsid w:val="009C0022"/>
    <w:rsid w:val="009C2925"/>
    <w:rsid w:val="009C2A14"/>
    <w:rsid w:val="009C3D81"/>
    <w:rsid w:val="009C4333"/>
    <w:rsid w:val="009C4B75"/>
    <w:rsid w:val="009C612B"/>
    <w:rsid w:val="009C752C"/>
    <w:rsid w:val="009D063E"/>
    <w:rsid w:val="009D1C17"/>
    <w:rsid w:val="009D55D8"/>
    <w:rsid w:val="009E0503"/>
    <w:rsid w:val="009E3F11"/>
    <w:rsid w:val="009E66AD"/>
    <w:rsid w:val="009E6A4B"/>
    <w:rsid w:val="009E6C2A"/>
    <w:rsid w:val="009E6D9D"/>
    <w:rsid w:val="009E7702"/>
    <w:rsid w:val="009F3424"/>
    <w:rsid w:val="009F4B4D"/>
    <w:rsid w:val="009F5322"/>
    <w:rsid w:val="009F6767"/>
    <w:rsid w:val="009F72B3"/>
    <w:rsid w:val="00A0116F"/>
    <w:rsid w:val="00A0359C"/>
    <w:rsid w:val="00A04A41"/>
    <w:rsid w:val="00A073B8"/>
    <w:rsid w:val="00A1006A"/>
    <w:rsid w:val="00A11D56"/>
    <w:rsid w:val="00A11F4A"/>
    <w:rsid w:val="00A12B10"/>
    <w:rsid w:val="00A14BAC"/>
    <w:rsid w:val="00A15ACF"/>
    <w:rsid w:val="00A163E9"/>
    <w:rsid w:val="00A17F01"/>
    <w:rsid w:val="00A2072C"/>
    <w:rsid w:val="00A2431E"/>
    <w:rsid w:val="00A24F43"/>
    <w:rsid w:val="00A25D37"/>
    <w:rsid w:val="00A25FE2"/>
    <w:rsid w:val="00A30ADA"/>
    <w:rsid w:val="00A30C22"/>
    <w:rsid w:val="00A31AAA"/>
    <w:rsid w:val="00A3326A"/>
    <w:rsid w:val="00A34DFD"/>
    <w:rsid w:val="00A36430"/>
    <w:rsid w:val="00A36628"/>
    <w:rsid w:val="00A36BA2"/>
    <w:rsid w:val="00A36C5B"/>
    <w:rsid w:val="00A37E8E"/>
    <w:rsid w:val="00A40F39"/>
    <w:rsid w:val="00A41EF1"/>
    <w:rsid w:val="00A429FE"/>
    <w:rsid w:val="00A43C07"/>
    <w:rsid w:val="00A47174"/>
    <w:rsid w:val="00A47353"/>
    <w:rsid w:val="00A47A70"/>
    <w:rsid w:val="00A51709"/>
    <w:rsid w:val="00A5507B"/>
    <w:rsid w:val="00A5540E"/>
    <w:rsid w:val="00A55680"/>
    <w:rsid w:val="00A63831"/>
    <w:rsid w:val="00A668EE"/>
    <w:rsid w:val="00A679E7"/>
    <w:rsid w:val="00A67FDF"/>
    <w:rsid w:val="00A70BA3"/>
    <w:rsid w:val="00A71355"/>
    <w:rsid w:val="00A727A5"/>
    <w:rsid w:val="00A7354A"/>
    <w:rsid w:val="00A747F8"/>
    <w:rsid w:val="00A74DE5"/>
    <w:rsid w:val="00A7589F"/>
    <w:rsid w:val="00A76381"/>
    <w:rsid w:val="00A815B7"/>
    <w:rsid w:val="00A8192E"/>
    <w:rsid w:val="00A838F8"/>
    <w:rsid w:val="00A85C80"/>
    <w:rsid w:val="00A85F05"/>
    <w:rsid w:val="00A86641"/>
    <w:rsid w:val="00A86863"/>
    <w:rsid w:val="00A903F0"/>
    <w:rsid w:val="00A9439A"/>
    <w:rsid w:val="00A95436"/>
    <w:rsid w:val="00A95681"/>
    <w:rsid w:val="00A958A1"/>
    <w:rsid w:val="00A97095"/>
    <w:rsid w:val="00A9759D"/>
    <w:rsid w:val="00AA0890"/>
    <w:rsid w:val="00AA27A4"/>
    <w:rsid w:val="00AA36ED"/>
    <w:rsid w:val="00AA4721"/>
    <w:rsid w:val="00AA5EB5"/>
    <w:rsid w:val="00AA67A8"/>
    <w:rsid w:val="00AB146E"/>
    <w:rsid w:val="00AB2070"/>
    <w:rsid w:val="00AB2F77"/>
    <w:rsid w:val="00AB4DFF"/>
    <w:rsid w:val="00AB4E55"/>
    <w:rsid w:val="00AB6415"/>
    <w:rsid w:val="00AC0669"/>
    <w:rsid w:val="00AC0EBD"/>
    <w:rsid w:val="00AC249F"/>
    <w:rsid w:val="00AC289C"/>
    <w:rsid w:val="00AC48F8"/>
    <w:rsid w:val="00AC4AE8"/>
    <w:rsid w:val="00AC64BD"/>
    <w:rsid w:val="00AD0BD2"/>
    <w:rsid w:val="00AD20D2"/>
    <w:rsid w:val="00AD2668"/>
    <w:rsid w:val="00AD27F7"/>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4E4"/>
    <w:rsid w:val="00B1153C"/>
    <w:rsid w:val="00B11DE7"/>
    <w:rsid w:val="00B137B8"/>
    <w:rsid w:val="00B17B73"/>
    <w:rsid w:val="00B201BC"/>
    <w:rsid w:val="00B20F85"/>
    <w:rsid w:val="00B2151A"/>
    <w:rsid w:val="00B25978"/>
    <w:rsid w:val="00B26BB8"/>
    <w:rsid w:val="00B27EA9"/>
    <w:rsid w:val="00B3243F"/>
    <w:rsid w:val="00B36BA8"/>
    <w:rsid w:val="00B40738"/>
    <w:rsid w:val="00B40783"/>
    <w:rsid w:val="00B41588"/>
    <w:rsid w:val="00B42055"/>
    <w:rsid w:val="00B43A2E"/>
    <w:rsid w:val="00B43C12"/>
    <w:rsid w:val="00B44A51"/>
    <w:rsid w:val="00B45B47"/>
    <w:rsid w:val="00B4601D"/>
    <w:rsid w:val="00B50077"/>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4D7"/>
    <w:rsid w:val="00B73F3E"/>
    <w:rsid w:val="00B75CF7"/>
    <w:rsid w:val="00B77903"/>
    <w:rsid w:val="00B80D45"/>
    <w:rsid w:val="00B82ED4"/>
    <w:rsid w:val="00B85310"/>
    <w:rsid w:val="00B860A1"/>
    <w:rsid w:val="00B86A3B"/>
    <w:rsid w:val="00B90D84"/>
    <w:rsid w:val="00B92A2C"/>
    <w:rsid w:val="00B92C2E"/>
    <w:rsid w:val="00B95A1C"/>
    <w:rsid w:val="00B96B67"/>
    <w:rsid w:val="00B97E10"/>
    <w:rsid w:val="00BA2D5B"/>
    <w:rsid w:val="00BA492A"/>
    <w:rsid w:val="00BA71EA"/>
    <w:rsid w:val="00BA7E76"/>
    <w:rsid w:val="00BB1E5E"/>
    <w:rsid w:val="00BB2433"/>
    <w:rsid w:val="00BB3E3B"/>
    <w:rsid w:val="00BB41CA"/>
    <w:rsid w:val="00BB4971"/>
    <w:rsid w:val="00BB5B5C"/>
    <w:rsid w:val="00BC029E"/>
    <w:rsid w:val="00BC0647"/>
    <w:rsid w:val="00BC1B17"/>
    <w:rsid w:val="00BC2320"/>
    <w:rsid w:val="00BC38A1"/>
    <w:rsid w:val="00BC3A5E"/>
    <w:rsid w:val="00BC5FA9"/>
    <w:rsid w:val="00BC6521"/>
    <w:rsid w:val="00BC735B"/>
    <w:rsid w:val="00BC7AED"/>
    <w:rsid w:val="00BD14E7"/>
    <w:rsid w:val="00BD1B39"/>
    <w:rsid w:val="00BD3D57"/>
    <w:rsid w:val="00BD40A0"/>
    <w:rsid w:val="00BD6ECC"/>
    <w:rsid w:val="00BD7008"/>
    <w:rsid w:val="00BF08D2"/>
    <w:rsid w:val="00BF32B1"/>
    <w:rsid w:val="00BF38F8"/>
    <w:rsid w:val="00BF3A5B"/>
    <w:rsid w:val="00BF531F"/>
    <w:rsid w:val="00BF7444"/>
    <w:rsid w:val="00BF778E"/>
    <w:rsid w:val="00C002B9"/>
    <w:rsid w:val="00C01B07"/>
    <w:rsid w:val="00C01F0C"/>
    <w:rsid w:val="00C05406"/>
    <w:rsid w:val="00C05D48"/>
    <w:rsid w:val="00C063A2"/>
    <w:rsid w:val="00C072BE"/>
    <w:rsid w:val="00C0736D"/>
    <w:rsid w:val="00C0796E"/>
    <w:rsid w:val="00C07F42"/>
    <w:rsid w:val="00C12EA5"/>
    <w:rsid w:val="00C176A4"/>
    <w:rsid w:val="00C17D40"/>
    <w:rsid w:val="00C17F45"/>
    <w:rsid w:val="00C225CB"/>
    <w:rsid w:val="00C241E2"/>
    <w:rsid w:val="00C24E1D"/>
    <w:rsid w:val="00C31F90"/>
    <w:rsid w:val="00C320FA"/>
    <w:rsid w:val="00C35BC8"/>
    <w:rsid w:val="00C36BE9"/>
    <w:rsid w:val="00C36DBD"/>
    <w:rsid w:val="00C40DCA"/>
    <w:rsid w:val="00C41435"/>
    <w:rsid w:val="00C42431"/>
    <w:rsid w:val="00C42E04"/>
    <w:rsid w:val="00C4395F"/>
    <w:rsid w:val="00C43E63"/>
    <w:rsid w:val="00C44530"/>
    <w:rsid w:val="00C47FA1"/>
    <w:rsid w:val="00C52091"/>
    <w:rsid w:val="00C55641"/>
    <w:rsid w:val="00C5575F"/>
    <w:rsid w:val="00C559D6"/>
    <w:rsid w:val="00C56671"/>
    <w:rsid w:val="00C56720"/>
    <w:rsid w:val="00C57911"/>
    <w:rsid w:val="00C611FB"/>
    <w:rsid w:val="00C6237E"/>
    <w:rsid w:val="00C6271A"/>
    <w:rsid w:val="00C640C2"/>
    <w:rsid w:val="00C65CAA"/>
    <w:rsid w:val="00C673E6"/>
    <w:rsid w:val="00C6781B"/>
    <w:rsid w:val="00C701D5"/>
    <w:rsid w:val="00C703A7"/>
    <w:rsid w:val="00C72681"/>
    <w:rsid w:val="00C727E9"/>
    <w:rsid w:val="00C7294B"/>
    <w:rsid w:val="00C7303A"/>
    <w:rsid w:val="00C7321D"/>
    <w:rsid w:val="00C75486"/>
    <w:rsid w:val="00C7689F"/>
    <w:rsid w:val="00C76F2F"/>
    <w:rsid w:val="00C778A0"/>
    <w:rsid w:val="00C81B98"/>
    <w:rsid w:val="00C81E84"/>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5979"/>
    <w:rsid w:val="00CB6694"/>
    <w:rsid w:val="00CB73F8"/>
    <w:rsid w:val="00CC2938"/>
    <w:rsid w:val="00CC382D"/>
    <w:rsid w:val="00CC42ED"/>
    <w:rsid w:val="00CC4DAE"/>
    <w:rsid w:val="00CC58A4"/>
    <w:rsid w:val="00CC7625"/>
    <w:rsid w:val="00CD0413"/>
    <w:rsid w:val="00CD1E10"/>
    <w:rsid w:val="00CD248E"/>
    <w:rsid w:val="00CD355E"/>
    <w:rsid w:val="00CD369B"/>
    <w:rsid w:val="00CD5672"/>
    <w:rsid w:val="00CD61A7"/>
    <w:rsid w:val="00CE1658"/>
    <w:rsid w:val="00CE4D57"/>
    <w:rsid w:val="00CF115D"/>
    <w:rsid w:val="00CF19D6"/>
    <w:rsid w:val="00CF3906"/>
    <w:rsid w:val="00CF3EDC"/>
    <w:rsid w:val="00CF3FB6"/>
    <w:rsid w:val="00CF48C8"/>
    <w:rsid w:val="00CF4BB1"/>
    <w:rsid w:val="00CF4F17"/>
    <w:rsid w:val="00CF5472"/>
    <w:rsid w:val="00CF5773"/>
    <w:rsid w:val="00D02643"/>
    <w:rsid w:val="00D02B11"/>
    <w:rsid w:val="00D0413A"/>
    <w:rsid w:val="00D055FC"/>
    <w:rsid w:val="00D12A6C"/>
    <w:rsid w:val="00D15D7D"/>
    <w:rsid w:val="00D16BC2"/>
    <w:rsid w:val="00D21A33"/>
    <w:rsid w:val="00D232F8"/>
    <w:rsid w:val="00D24359"/>
    <w:rsid w:val="00D24B34"/>
    <w:rsid w:val="00D2545C"/>
    <w:rsid w:val="00D25A32"/>
    <w:rsid w:val="00D2698F"/>
    <w:rsid w:val="00D26E34"/>
    <w:rsid w:val="00D30A44"/>
    <w:rsid w:val="00D30C36"/>
    <w:rsid w:val="00D33B6C"/>
    <w:rsid w:val="00D34E94"/>
    <w:rsid w:val="00D40E69"/>
    <w:rsid w:val="00D426A1"/>
    <w:rsid w:val="00D44CDA"/>
    <w:rsid w:val="00D465ED"/>
    <w:rsid w:val="00D46944"/>
    <w:rsid w:val="00D476AC"/>
    <w:rsid w:val="00D513A4"/>
    <w:rsid w:val="00D5213E"/>
    <w:rsid w:val="00D53158"/>
    <w:rsid w:val="00D531C0"/>
    <w:rsid w:val="00D60442"/>
    <w:rsid w:val="00D6165C"/>
    <w:rsid w:val="00D63EAC"/>
    <w:rsid w:val="00D65F45"/>
    <w:rsid w:val="00D67521"/>
    <w:rsid w:val="00D7016E"/>
    <w:rsid w:val="00D715E5"/>
    <w:rsid w:val="00D727AD"/>
    <w:rsid w:val="00D7344B"/>
    <w:rsid w:val="00D74B15"/>
    <w:rsid w:val="00D756DA"/>
    <w:rsid w:val="00D82E93"/>
    <w:rsid w:val="00D84FD4"/>
    <w:rsid w:val="00D8599E"/>
    <w:rsid w:val="00D86429"/>
    <w:rsid w:val="00D90FB4"/>
    <w:rsid w:val="00D92AA7"/>
    <w:rsid w:val="00D93CF5"/>
    <w:rsid w:val="00D96590"/>
    <w:rsid w:val="00DA2C56"/>
    <w:rsid w:val="00DA47B6"/>
    <w:rsid w:val="00DA49D6"/>
    <w:rsid w:val="00DA5688"/>
    <w:rsid w:val="00DA7919"/>
    <w:rsid w:val="00DA7986"/>
    <w:rsid w:val="00DB034A"/>
    <w:rsid w:val="00DB08C8"/>
    <w:rsid w:val="00DB2185"/>
    <w:rsid w:val="00DB551D"/>
    <w:rsid w:val="00DB6702"/>
    <w:rsid w:val="00DB7BD7"/>
    <w:rsid w:val="00DC203D"/>
    <w:rsid w:val="00DC31E1"/>
    <w:rsid w:val="00DD0936"/>
    <w:rsid w:val="00DD36BE"/>
    <w:rsid w:val="00DD6848"/>
    <w:rsid w:val="00DD71BF"/>
    <w:rsid w:val="00DE05C4"/>
    <w:rsid w:val="00DE23DA"/>
    <w:rsid w:val="00DE639A"/>
    <w:rsid w:val="00DF02AA"/>
    <w:rsid w:val="00DF11B8"/>
    <w:rsid w:val="00DF37D8"/>
    <w:rsid w:val="00DF3C18"/>
    <w:rsid w:val="00DF5362"/>
    <w:rsid w:val="00DF5970"/>
    <w:rsid w:val="00DF728B"/>
    <w:rsid w:val="00E00935"/>
    <w:rsid w:val="00E01DB2"/>
    <w:rsid w:val="00E0232B"/>
    <w:rsid w:val="00E023D0"/>
    <w:rsid w:val="00E03233"/>
    <w:rsid w:val="00E04EE3"/>
    <w:rsid w:val="00E065C9"/>
    <w:rsid w:val="00E06BD9"/>
    <w:rsid w:val="00E11827"/>
    <w:rsid w:val="00E154BA"/>
    <w:rsid w:val="00E16F3E"/>
    <w:rsid w:val="00E16FC5"/>
    <w:rsid w:val="00E20E24"/>
    <w:rsid w:val="00E21E93"/>
    <w:rsid w:val="00E262EA"/>
    <w:rsid w:val="00E27B0A"/>
    <w:rsid w:val="00E30A56"/>
    <w:rsid w:val="00E30C41"/>
    <w:rsid w:val="00E3171F"/>
    <w:rsid w:val="00E33059"/>
    <w:rsid w:val="00E34704"/>
    <w:rsid w:val="00E401C7"/>
    <w:rsid w:val="00E4034E"/>
    <w:rsid w:val="00E406D5"/>
    <w:rsid w:val="00E41153"/>
    <w:rsid w:val="00E41269"/>
    <w:rsid w:val="00E42DF7"/>
    <w:rsid w:val="00E43609"/>
    <w:rsid w:val="00E44E4F"/>
    <w:rsid w:val="00E46179"/>
    <w:rsid w:val="00E474D2"/>
    <w:rsid w:val="00E47822"/>
    <w:rsid w:val="00E5228E"/>
    <w:rsid w:val="00E5265E"/>
    <w:rsid w:val="00E52B01"/>
    <w:rsid w:val="00E545D9"/>
    <w:rsid w:val="00E56360"/>
    <w:rsid w:val="00E57487"/>
    <w:rsid w:val="00E57E1E"/>
    <w:rsid w:val="00E63215"/>
    <w:rsid w:val="00E657BD"/>
    <w:rsid w:val="00E663F5"/>
    <w:rsid w:val="00E670AF"/>
    <w:rsid w:val="00E71FE3"/>
    <w:rsid w:val="00E7274E"/>
    <w:rsid w:val="00E7329D"/>
    <w:rsid w:val="00E73658"/>
    <w:rsid w:val="00E750BA"/>
    <w:rsid w:val="00E761FC"/>
    <w:rsid w:val="00E769C3"/>
    <w:rsid w:val="00E77B6E"/>
    <w:rsid w:val="00E83698"/>
    <w:rsid w:val="00E841F1"/>
    <w:rsid w:val="00E847BD"/>
    <w:rsid w:val="00E8685A"/>
    <w:rsid w:val="00E871FF"/>
    <w:rsid w:val="00E87A07"/>
    <w:rsid w:val="00E91194"/>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4E8"/>
    <w:rsid w:val="00EC373D"/>
    <w:rsid w:val="00EC45B0"/>
    <w:rsid w:val="00EC45F5"/>
    <w:rsid w:val="00EC763F"/>
    <w:rsid w:val="00EC77E1"/>
    <w:rsid w:val="00ED324E"/>
    <w:rsid w:val="00ED7C46"/>
    <w:rsid w:val="00ED7EC1"/>
    <w:rsid w:val="00EE2342"/>
    <w:rsid w:val="00EE59F9"/>
    <w:rsid w:val="00EE60B9"/>
    <w:rsid w:val="00EE6228"/>
    <w:rsid w:val="00EF23D7"/>
    <w:rsid w:val="00EF2E2B"/>
    <w:rsid w:val="00EF3B9E"/>
    <w:rsid w:val="00EF539F"/>
    <w:rsid w:val="00EF5DEE"/>
    <w:rsid w:val="00EF7EF9"/>
    <w:rsid w:val="00F00443"/>
    <w:rsid w:val="00F00FEB"/>
    <w:rsid w:val="00F02734"/>
    <w:rsid w:val="00F0423E"/>
    <w:rsid w:val="00F058BE"/>
    <w:rsid w:val="00F05DE8"/>
    <w:rsid w:val="00F06705"/>
    <w:rsid w:val="00F07D3A"/>
    <w:rsid w:val="00F108CA"/>
    <w:rsid w:val="00F10F15"/>
    <w:rsid w:val="00F1173F"/>
    <w:rsid w:val="00F11B72"/>
    <w:rsid w:val="00F12E8E"/>
    <w:rsid w:val="00F13041"/>
    <w:rsid w:val="00F16441"/>
    <w:rsid w:val="00F21B25"/>
    <w:rsid w:val="00F24904"/>
    <w:rsid w:val="00F27E1F"/>
    <w:rsid w:val="00F30757"/>
    <w:rsid w:val="00F3082D"/>
    <w:rsid w:val="00F30BAD"/>
    <w:rsid w:val="00F324E7"/>
    <w:rsid w:val="00F3360F"/>
    <w:rsid w:val="00F346BB"/>
    <w:rsid w:val="00F36EE4"/>
    <w:rsid w:val="00F374F9"/>
    <w:rsid w:val="00F3797B"/>
    <w:rsid w:val="00F37A5E"/>
    <w:rsid w:val="00F40E50"/>
    <w:rsid w:val="00F41603"/>
    <w:rsid w:val="00F446B2"/>
    <w:rsid w:val="00F46CD0"/>
    <w:rsid w:val="00F47589"/>
    <w:rsid w:val="00F47FC1"/>
    <w:rsid w:val="00F503B8"/>
    <w:rsid w:val="00F50CDC"/>
    <w:rsid w:val="00F51C84"/>
    <w:rsid w:val="00F52F27"/>
    <w:rsid w:val="00F53058"/>
    <w:rsid w:val="00F5358B"/>
    <w:rsid w:val="00F537B0"/>
    <w:rsid w:val="00F549BF"/>
    <w:rsid w:val="00F55FCF"/>
    <w:rsid w:val="00F56936"/>
    <w:rsid w:val="00F57327"/>
    <w:rsid w:val="00F57D36"/>
    <w:rsid w:val="00F57F25"/>
    <w:rsid w:val="00F618DE"/>
    <w:rsid w:val="00F63A3D"/>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B59AB"/>
    <w:rsid w:val="00FB6355"/>
    <w:rsid w:val="00FC083B"/>
    <w:rsid w:val="00FC2184"/>
    <w:rsid w:val="00FC5552"/>
    <w:rsid w:val="00FC5BB1"/>
    <w:rsid w:val="00FC692B"/>
    <w:rsid w:val="00FC7D1D"/>
    <w:rsid w:val="00FD06F8"/>
    <w:rsid w:val="00FD1C2E"/>
    <w:rsid w:val="00FD265E"/>
    <w:rsid w:val="00FD3854"/>
    <w:rsid w:val="00FD38C2"/>
    <w:rsid w:val="00FD5087"/>
    <w:rsid w:val="00FD5D16"/>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4577"/>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E91194"/>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 w:type="character" w:styleId="HTMLCite">
    <w:name w:val="HTML Cite"/>
    <w:basedOn w:val="DefaultParagraphFont"/>
    <w:uiPriority w:val="99"/>
    <w:semiHidden/>
    <w:unhideWhenUsed/>
    <w:rsid w:val="009E6C2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21225754">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png"/><Relationship Id="rId34" Type="http://schemas.openxmlformats.org/officeDocument/2006/relationships/chart" Target="charts/chart3.xml"/><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de.wikipedia.org/wiki/Yule-Walker-Gleichungen" TargetMode="External"/><Relationship Id="rId63" Type="http://schemas.openxmlformats.org/officeDocument/2006/relationships/header" Target="header1.xml"/><Relationship Id="rId68" Type="http://schemas.openxmlformats.org/officeDocument/2006/relationships/footer" Target="footer3.xml"/><Relationship Id="rId76" Type="http://schemas.openxmlformats.org/officeDocument/2006/relationships/hyperlink" Target="mailto:Lukas.kretschmar@hsr.ch" TargetMode="External"/><Relationship Id="rId84" Type="http://schemas.openxmlformats.org/officeDocument/2006/relationships/hyperlink" Target="mailto:Anthony.Delay@hsr.ch" TargetMode="External"/><Relationship Id="rId89" Type="http://schemas.openxmlformats.org/officeDocument/2006/relationships/hyperlink" Target="mailto:Lukas.kretschmar@hsr.ch" TargetMode="External"/><Relationship Id="rId97"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header" Target="header4.xml"/><Relationship Id="rId92" Type="http://schemas.openxmlformats.org/officeDocument/2006/relationships/chart" Target="charts/chart11.xm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1.xml"/><Relationship Id="rId37" Type="http://schemas.openxmlformats.org/officeDocument/2006/relationships/chart" Target="charts/chart6.xml"/><Relationship Id="rId40" Type="http://schemas.openxmlformats.org/officeDocument/2006/relationships/chart" Target="charts/chart9.xml"/><Relationship Id="rId45" Type="http://schemas.openxmlformats.org/officeDocument/2006/relationships/image" Target="media/image22.png"/><Relationship Id="rId53" Type="http://schemas.openxmlformats.org/officeDocument/2006/relationships/hyperlink" Target="https://www.cryptool.org/de/cryptool1" TargetMode="External"/><Relationship Id="rId58" Type="http://schemas.openxmlformats.org/officeDocument/2006/relationships/hyperlink" Target="https://numerics.mathdotnet.com" TargetMode="External"/><Relationship Id="rId66" Type="http://schemas.openxmlformats.org/officeDocument/2006/relationships/footer" Target="footer2.xml"/><Relationship Id="rId74" Type="http://schemas.openxmlformats.org/officeDocument/2006/relationships/hyperlink" Target="https://github.com/ntdelay/Semesterarbeit-HS-2017-2018" TargetMode="External"/><Relationship Id="rId79" Type="http://schemas.openxmlformats.org/officeDocument/2006/relationships/hyperlink" Target="file:///\\hsr.ch\root\alg\skripte\Informatik\Fachbereich\Engineering-Projekt\EPJ\FS2017\2-Vorlagen\03_Protokolle\Andreas.Rinkel@hsr.ch" TargetMode="External"/><Relationship Id="rId87" Type="http://schemas.openxmlformats.org/officeDocument/2006/relationships/hyperlink" Target="mailto:Anthony.Delay@hsr.ch" TargetMode="External"/><Relationship Id="rId5" Type="http://schemas.openxmlformats.org/officeDocument/2006/relationships/webSettings" Target="webSettings.xml"/><Relationship Id="rId61" Type="http://schemas.openxmlformats.org/officeDocument/2006/relationships/hyperlink" Target="https://github.com/ntdelay/Semesterarbeit-HS-2017-2018.git" TargetMode="External"/><Relationship Id="rId82" Type="http://schemas.openxmlformats.org/officeDocument/2006/relationships/hyperlink" Target="mailto:Philipp.Buetikofer@hsr.ch" TargetMode="External"/><Relationship Id="rId90" Type="http://schemas.openxmlformats.org/officeDocument/2006/relationships/hyperlink" Target="mailto:Anthony.Delay@hsr.ch" TargetMode="External"/><Relationship Id="rId95" Type="http://schemas.openxmlformats.org/officeDocument/2006/relationships/footer" Target="footer4.xml"/><Relationship Id="rId19" Type="http://schemas.openxmlformats.org/officeDocument/2006/relationships/image" Target="media/image8.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chart" Target="charts/chart4.xm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yperlink" Target="https://de.wikipedia.org/wiki/Verteilungsfunktion" TargetMode="External"/><Relationship Id="rId64" Type="http://schemas.openxmlformats.org/officeDocument/2006/relationships/header" Target="header2.xml"/><Relationship Id="rId69" Type="http://schemas.openxmlformats.org/officeDocument/2006/relationships/image" Target="media/image30.emf"/><Relationship Id="rId77" Type="http://schemas.openxmlformats.org/officeDocument/2006/relationships/hyperlink" Target="mailto:Anthony.Delay@hsr.ch" TargetMode="External"/><Relationship Id="rId100"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8.png"/><Relationship Id="rId72" Type="http://schemas.openxmlformats.org/officeDocument/2006/relationships/hyperlink" Target="https://github.com/ntdelay/Semesterarbeit-HS-2017-2018" TargetMode="External"/><Relationship Id="rId80" Type="http://schemas.openxmlformats.org/officeDocument/2006/relationships/hyperlink" Target="mailto:Lukas.kretschmar@hsr.ch" TargetMode="External"/><Relationship Id="rId85" Type="http://schemas.openxmlformats.org/officeDocument/2006/relationships/hyperlink" Target="mailto:Philipp.Buetikofer@hsr.ch" TargetMode="External"/><Relationship Id="rId93" Type="http://schemas.openxmlformats.org/officeDocument/2006/relationships/header" Target="header5.xml"/><Relationship Id="rId98" Type="http://schemas.openxmlformats.org/officeDocument/2006/relationships/footer" Target="footer6.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chart" Target="charts/chart2.xml"/><Relationship Id="rId38" Type="http://schemas.openxmlformats.org/officeDocument/2006/relationships/chart" Target="charts/chart7.xml"/><Relationship Id="rId46" Type="http://schemas.openxmlformats.org/officeDocument/2006/relationships/image" Target="media/image23.png"/><Relationship Id="rId59" Type="http://schemas.openxmlformats.org/officeDocument/2006/relationships/hyperlink" Target="https://github.com/mathnet/mathnet-numerics" TargetMode="External"/><Relationship Id="rId67" Type="http://schemas.openxmlformats.org/officeDocument/2006/relationships/header" Target="header3.xml"/><Relationship Id="rId20" Type="http://schemas.openxmlformats.org/officeDocument/2006/relationships/image" Target="media/image9.png"/><Relationship Id="rId41" Type="http://schemas.openxmlformats.org/officeDocument/2006/relationships/chart" Target="charts/chart10.xml"/><Relationship Id="rId54" Type="http://schemas.openxmlformats.org/officeDocument/2006/relationships/hyperlink" Target="https://de.wikipedia.org/wiki/Giraffen" TargetMode="External"/><Relationship Id="rId62" Type="http://schemas.openxmlformats.org/officeDocument/2006/relationships/hyperlink" Target="https://github.com/ntdelay/Semesterarbeit-HS-2017-2018.git" TargetMode="External"/><Relationship Id="rId70" Type="http://schemas.openxmlformats.org/officeDocument/2006/relationships/package" Target="embeddings/Microsoft_Visio-Zeichnung5.vsdx"/><Relationship Id="rId75" Type="http://schemas.openxmlformats.org/officeDocument/2006/relationships/hyperlink" Target="file:///\\hsr.ch\root\alg\skripte\Informatik\Fachbereich\Engineering-Projekt\EPJ\FS2017\2-Vorlagen\03_Protokolle\Andreas.Rinkel@hsr.ch" TargetMode="External"/><Relationship Id="rId83" Type="http://schemas.openxmlformats.org/officeDocument/2006/relationships/hyperlink" Target="mailto:Lukas.kretschmar@hsr.ch" TargetMode="External"/><Relationship Id="rId88" Type="http://schemas.openxmlformats.org/officeDocument/2006/relationships/hyperlink" Target="mailto:Philipp.Buetikofer@hsr.ch" TargetMode="External"/><Relationship Id="rId91" Type="http://schemas.openxmlformats.org/officeDocument/2006/relationships/hyperlink" Target="mailto:Philipp.Buetikofer@hsr.ch" TargetMode="External"/><Relationship Id="rId9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5.xml"/><Relationship Id="rId49" Type="http://schemas.openxmlformats.org/officeDocument/2006/relationships/image" Target="media/image26.png"/><Relationship Id="rId57" Type="http://schemas.openxmlformats.org/officeDocument/2006/relationships/hyperlink" Target="https://de.wikipedia.org/wiki/Zentraler_Grenzwertsatz" TargetMode="External"/><Relationship Id="rId10" Type="http://schemas.openxmlformats.org/officeDocument/2006/relationships/image" Target="media/image2.png"/><Relationship Id="rId31" Type="http://schemas.openxmlformats.org/officeDocument/2006/relationships/package" Target="embeddings/Microsoft_Visio-Zeichnung4.vsdx"/><Relationship Id="rId44" Type="http://schemas.openxmlformats.org/officeDocument/2006/relationships/image" Target="media/image21.png"/><Relationship Id="rId52" Type="http://schemas.openxmlformats.org/officeDocument/2006/relationships/hyperlink" Target="https://de.wikipedia.org/wiki/Residuum_(Statistik)" TargetMode="External"/><Relationship Id="rId60" Type="http://schemas.openxmlformats.org/officeDocument/2006/relationships/hyperlink" Target="https://github.com/ntdelay/Semesterarbeit-HS-2017-2018.git" TargetMode="External"/><Relationship Id="rId65" Type="http://schemas.openxmlformats.org/officeDocument/2006/relationships/footer" Target="footer1.xml"/><Relationship Id="rId73" Type="http://schemas.openxmlformats.org/officeDocument/2006/relationships/hyperlink" Target="https://zube.io/sai17/entwicklung-einer-klassenbibliothek-zur-erzeugung-autokorrelierter-zufallszahlen/w/operativer-workspace/kanban" TargetMode="External"/><Relationship Id="rId78" Type="http://schemas.openxmlformats.org/officeDocument/2006/relationships/hyperlink" Target="mailto:Philipp.Buetikofer@hsr.ch" TargetMode="External"/><Relationship Id="rId81" Type="http://schemas.openxmlformats.org/officeDocument/2006/relationships/hyperlink" Target="mailto:Anthony.Delay@hsr.ch" TargetMode="External"/><Relationship Id="rId86" Type="http://schemas.openxmlformats.org/officeDocument/2006/relationships/hyperlink" Target="mailto:Lukas.kretschmar@hsr.ch" TargetMode="External"/><Relationship Id="rId94" Type="http://schemas.openxmlformats.org/officeDocument/2006/relationships/header" Target="header6.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Zeichnung1.vsdx"/><Relationship Id="rId13" Type="http://schemas.openxmlformats.org/officeDocument/2006/relationships/image" Target="media/image5.png"/><Relationship Id="rId18" Type="http://schemas.openxmlformats.org/officeDocument/2006/relationships/oleObject" Target="embeddings/oleObject2.bin"/><Relationship Id="rId39" Type="http://schemas.openxmlformats.org/officeDocument/2006/relationships/chart" Target="charts/chart8.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9.jpeg"/></Relationships>
</file>

<file path=word/_rels/header6.xml.rels><?xml version="1.0" encoding="UTF-8" standalone="yes"?>
<Relationships xmlns="http://schemas.openxmlformats.org/package/2006/relationships"><Relationship Id="rId1" Type="http://schemas.openxmlformats.org/officeDocument/2006/relationships/image" Target="media/image29.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7_Test\VerlgeicheJARTAvsArta.Standard\Vergleich%20Mathnet%20Arta.csv"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1_Projektmanagement\Zeiterfassung.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439650928"/>
        <c:axId val="439648968"/>
      </c:lineChart>
      <c:catAx>
        <c:axId val="439650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648968"/>
        <c:crosses val="autoZero"/>
        <c:auto val="1"/>
        <c:lblAlgn val="ctr"/>
        <c:lblOffset val="100"/>
        <c:noMultiLvlLbl val="0"/>
      </c:catAx>
      <c:valAx>
        <c:axId val="4396489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6509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Vergleich Arta.Standard mit</a:t>
            </a:r>
            <a:r>
              <a:rPr lang="de-CH" baseline="0"/>
              <a:t> Mathnet.Numerics ContinousUniform</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1"/>
          <c:order val="1"/>
          <c:tx>
            <c:strRef>
              <c:f>'Vergleich Mathnet Arta'!$F$2</c:f>
              <c:strCache>
                <c:ptCount val="1"/>
                <c:pt idx="0">
                  <c:v>Mathnet.Nunmerics</c:v>
                </c:pt>
              </c:strCache>
            </c:strRef>
          </c:tx>
          <c:spPr>
            <a:ln w="28575" cap="rnd">
              <a:solidFill>
                <a:schemeClr val="accent2"/>
              </a:solidFill>
              <a:round/>
            </a:ln>
            <a:effectLst/>
          </c:spPr>
          <c:marker>
            <c:symbol val="none"/>
          </c:marker>
          <c:val>
            <c:numRef>
              <c:f>'Vergleich Mathnet Arta'!$F$3:$F$102</c:f>
              <c:numCache>
                <c:formatCode>General</c:formatCode>
                <c:ptCount val="100"/>
                <c:pt idx="0">
                  <c:v>-0.93542098699999998</c:v>
                </c:pt>
                <c:pt idx="1">
                  <c:v>0.81574426700000002</c:v>
                </c:pt>
                <c:pt idx="2">
                  <c:v>5.1963454999999999E-2</c:v>
                </c:pt>
                <c:pt idx="3">
                  <c:v>0.65311556400000004</c:v>
                </c:pt>
                <c:pt idx="4">
                  <c:v>-0.106043627</c:v>
                </c:pt>
                <c:pt idx="5">
                  <c:v>-0.50010072000000005</c:v>
                </c:pt>
                <c:pt idx="6">
                  <c:v>-0.94320599500000002</c:v>
                </c:pt>
                <c:pt idx="7">
                  <c:v>-0.69946874599999997</c:v>
                </c:pt>
                <c:pt idx="8">
                  <c:v>0.57521122499999999</c:v>
                </c:pt>
                <c:pt idx="9">
                  <c:v>-0.12586371599999999</c:v>
                </c:pt>
                <c:pt idx="10">
                  <c:v>0.353634263</c:v>
                </c:pt>
                <c:pt idx="11">
                  <c:v>-0.17697601499999999</c:v>
                </c:pt>
                <c:pt idx="12">
                  <c:v>5.3968282999999999E-2</c:v>
                </c:pt>
                <c:pt idx="13">
                  <c:v>0.29723574699999999</c:v>
                </c:pt>
                <c:pt idx="14">
                  <c:v>-0.79639862500000003</c:v>
                </c:pt>
                <c:pt idx="15">
                  <c:v>0.57181926000000005</c:v>
                </c:pt>
                <c:pt idx="16">
                  <c:v>-0.60327445899999999</c:v>
                </c:pt>
                <c:pt idx="17">
                  <c:v>0.83660175599999997</c:v>
                </c:pt>
                <c:pt idx="18">
                  <c:v>-0.45123480100000002</c:v>
                </c:pt>
                <c:pt idx="19">
                  <c:v>-0.88926210000000006</c:v>
                </c:pt>
                <c:pt idx="20">
                  <c:v>-0.29881669900000002</c:v>
                </c:pt>
                <c:pt idx="21">
                  <c:v>-0.85383779100000001</c:v>
                </c:pt>
                <c:pt idx="22">
                  <c:v>0.507433511</c:v>
                </c:pt>
                <c:pt idx="23">
                  <c:v>-0.62521320000000002</c:v>
                </c:pt>
                <c:pt idx="24">
                  <c:v>-0.60054279300000002</c:v>
                </c:pt>
                <c:pt idx="25">
                  <c:v>0.61061373100000005</c:v>
                </c:pt>
                <c:pt idx="26">
                  <c:v>0.20990741700000001</c:v>
                </c:pt>
                <c:pt idx="27">
                  <c:v>0.449102638</c:v>
                </c:pt>
                <c:pt idx="28">
                  <c:v>0.200393771</c:v>
                </c:pt>
                <c:pt idx="29">
                  <c:v>0.50785661500000001</c:v>
                </c:pt>
                <c:pt idx="30">
                  <c:v>0.95236964099999999</c:v>
                </c:pt>
                <c:pt idx="31">
                  <c:v>0.183481493</c:v>
                </c:pt>
                <c:pt idx="32">
                  <c:v>-0.107486045</c:v>
                </c:pt>
                <c:pt idx="33">
                  <c:v>-0.91156699299999999</c:v>
                </c:pt>
                <c:pt idx="34">
                  <c:v>0.59814445199999999</c:v>
                </c:pt>
                <c:pt idx="35">
                  <c:v>-0.62842023400000002</c:v>
                </c:pt>
                <c:pt idx="36">
                  <c:v>0.96245822999999997</c:v>
                </c:pt>
                <c:pt idx="37">
                  <c:v>-0.75658909100000005</c:v>
                </c:pt>
                <c:pt idx="38">
                  <c:v>0.45337152200000003</c:v>
                </c:pt>
                <c:pt idx="39">
                  <c:v>0.48186444699999997</c:v>
                </c:pt>
                <c:pt idx="40">
                  <c:v>-0.12770552299999999</c:v>
                </c:pt>
                <c:pt idx="41">
                  <c:v>0.87190970199999995</c:v>
                </c:pt>
                <c:pt idx="42">
                  <c:v>-0.707315947</c:v>
                </c:pt>
                <c:pt idx="43">
                  <c:v>0.57108444000000003</c:v>
                </c:pt>
                <c:pt idx="44">
                  <c:v>0.30010918600000003</c:v>
                </c:pt>
                <c:pt idx="45">
                  <c:v>-0.79913909900000002</c:v>
                </c:pt>
                <c:pt idx="46">
                  <c:v>-4.4424064999999999E-2</c:v>
                </c:pt>
                <c:pt idx="47">
                  <c:v>-0.87923618599999998</c:v>
                </c:pt>
                <c:pt idx="48">
                  <c:v>0.52704782299999997</c:v>
                </c:pt>
                <c:pt idx="49">
                  <c:v>-0.204114657</c:v>
                </c:pt>
                <c:pt idx="50">
                  <c:v>0.50473625799999999</c:v>
                </c:pt>
                <c:pt idx="51">
                  <c:v>0.34811469299999998</c:v>
                </c:pt>
                <c:pt idx="52">
                  <c:v>0.44002356100000001</c:v>
                </c:pt>
                <c:pt idx="53">
                  <c:v>-0.96026546499999998</c:v>
                </c:pt>
                <c:pt idx="54">
                  <c:v>-0.62251429999999996</c:v>
                </c:pt>
                <c:pt idx="55">
                  <c:v>0.91841680400000003</c:v>
                </c:pt>
                <c:pt idx="56">
                  <c:v>-0.69168924399999998</c:v>
                </c:pt>
                <c:pt idx="57">
                  <c:v>-0.32282334499999998</c:v>
                </c:pt>
                <c:pt idx="58">
                  <c:v>0.253658357</c:v>
                </c:pt>
                <c:pt idx="59">
                  <c:v>0.28334264199999998</c:v>
                </c:pt>
                <c:pt idx="60">
                  <c:v>0.28999186399999999</c:v>
                </c:pt>
                <c:pt idx="61">
                  <c:v>-0.39230863300000002</c:v>
                </c:pt>
                <c:pt idx="62">
                  <c:v>0.100137483</c:v>
                </c:pt>
                <c:pt idx="63">
                  <c:v>-0.93264539000000002</c:v>
                </c:pt>
                <c:pt idx="64">
                  <c:v>-7.8233356000000004E-2</c:v>
                </c:pt>
                <c:pt idx="65">
                  <c:v>-0.82984723000000005</c:v>
                </c:pt>
                <c:pt idx="66">
                  <c:v>0.93051002900000002</c:v>
                </c:pt>
                <c:pt idx="67">
                  <c:v>-3.4464724000000002E-2</c:v>
                </c:pt>
                <c:pt idx="68">
                  <c:v>0.699091295</c:v>
                </c:pt>
                <c:pt idx="69">
                  <c:v>0.832021609</c:v>
                </c:pt>
                <c:pt idx="70">
                  <c:v>0.60936102999999997</c:v>
                </c:pt>
                <c:pt idx="71">
                  <c:v>-0.84668536800000005</c:v>
                </c:pt>
                <c:pt idx="72">
                  <c:v>-0.616769766</c:v>
                </c:pt>
                <c:pt idx="73">
                  <c:v>6.6900751999999994E-2</c:v>
                </c:pt>
                <c:pt idx="74">
                  <c:v>0.23844342399999999</c:v>
                </c:pt>
                <c:pt idx="75">
                  <c:v>-0.170726401</c:v>
                </c:pt>
                <c:pt idx="76">
                  <c:v>0.85347815599999999</c:v>
                </c:pt>
                <c:pt idx="77">
                  <c:v>0.93634907099999998</c:v>
                </c:pt>
                <c:pt idx="78">
                  <c:v>7.4677614000000003E-2</c:v>
                </c:pt>
                <c:pt idx="79">
                  <c:v>-0.801403694</c:v>
                </c:pt>
                <c:pt idx="80">
                  <c:v>-0.34496220500000002</c:v>
                </c:pt>
                <c:pt idx="81">
                  <c:v>8.9143603000000002E-2</c:v>
                </c:pt>
                <c:pt idx="82">
                  <c:v>0.92205481499999997</c:v>
                </c:pt>
                <c:pt idx="83">
                  <c:v>-0.59549157100000005</c:v>
                </c:pt>
                <c:pt idx="84">
                  <c:v>-0.99687964399999995</c:v>
                </c:pt>
                <c:pt idx="85">
                  <c:v>-0.39574505300000001</c:v>
                </c:pt>
                <c:pt idx="86">
                  <c:v>0.74345793199999999</c:v>
                </c:pt>
                <c:pt idx="87">
                  <c:v>-0.14722057999999999</c:v>
                </c:pt>
                <c:pt idx="88">
                  <c:v>0.71094730699999997</c:v>
                </c:pt>
                <c:pt idx="89">
                  <c:v>0.67972764799999996</c:v>
                </c:pt>
                <c:pt idx="90">
                  <c:v>-0.93673098899999996</c:v>
                </c:pt>
                <c:pt idx="91">
                  <c:v>0.28528157500000001</c:v>
                </c:pt>
                <c:pt idx="92">
                  <c:v>-1.0247447999999999E-2</c:v>
                </c:pt>
                <c:pt idx="93">
                  <c:v>-0.82997112100000003</c:v>
                </c:pt>
                <c:pt idx="94">
                  <c:v>-0.80812741700000001</c:v>
                </c:pt>
                <c:pt idx="95">
                  <c:v>-0.73539688999999997</c:v>
                </c:pt>
                <c:pt idx="96">
                  <c:v>-0.22822778099999999</c:v>
                </c:pt>
                <c:pt idx="97">
                  <c:v>-0.77467055699999998</c:v>
                </c:pt>
                <c:pt idx="98">
                  <c:v>-0.35068220300000003</c:v>
                </c:pt>
                <c:pt idx="99">
                  <c:v>0.12995641499999999</c:v>
                </c:pt>
              </c:numCache>
            </c:numRef>
          </c:val>
          <c:smooth val="0"/>
        </c:ser>
        <c:dLbls>
          <c:showLegendKey val="0"/>
          <c:showVal val="0"/>
          <c:showCatName val="0"/>
          <c:showSerName val="0"/>
          <c:showPercent val="0"/>
          <c:showBubbleSize val="0"/>
        </c:dLbls>
        <c:marker val="1"/>
        <c:smooth val="0"/>
        <c:axId val="439085728"/>
        <c:axId val="439082200"/>
      </c:lineChart>
      <c:lineChart>
        <c:grouping val="standard"/>
        <c:varyColors val="0"/>
        <c:ser>
          <c:idx val="0"/>
          <c:order val="0"/>
          <c:tx>
            <c:strRef>
              <c:f>'Vergleich Mathnet Arta'!$E$2</c:f>
              <c:strCache>
                <c:ptCount val="1"/>
                <c:pt idx="0">
                  <c:v>Arta.Standard</c:v>
                </c:pt>
              </c:strCache>
            </c:strRef>
          </c:tx>
          <c:spPr>
            <a:ln w="28575" cap="rnd">
              <a:solidFill>
                <a:schemeClr val="accent1"/>
              </a:solidFill>
              <a:round/>
            </a:ln>
            <a:effectLst/>
          </c:spPr>
          <c:marker>
            <c:symbol val="none"/>
          </c:marker>
          <c:val>
            <c:numRef>
              <c:f>'Vergleich Mathnet Arta'!$E$3:$E$102</c:f>
              <c:numCache>
                <c:formatCode>General</c:formatCode>
                <c:ptCount val="100"/>
                <c:pt idx="0">
                  <c:v>0.65284891899999997</c:v>
                </c:pt>
                <c:pt idx="1">
                  <c:v>-0.43841986599999999</c:v>
                </c:pt>
                <c:pt idx="2">
                  <c:v>-0.65071154099999995</c:v>
                </c:pt>
                <c:pt idx="3">
                  <c:v>-0.75222250300000004</c:v>
                </c:pt>
                <c:pt idx="4">
                  <c:v>0.81241515399999997</c:v>
                </c:pt>
                <c:pt idx="5">
                  <c:v>0.54351305900000002</c:v>
                </c:pt>
                <c:pt idx="6">
                  <c:v>0.54869761800000005</c:v>
                </c:pt>
                <c:pt idx="7">
                  <c:v>-0.38648711400000002</c:v>
                </c:pt>
                <c:pt idx="8">
                  <c:v>0.77139097400000001</c:v>
                </c:pt>
                <c:pt idx="9">
                  <c:v>0.92034754600000002</c:v>
                </c:pt>
                <c:pt idx="10">
                  <c:v>0.91435517399999999</c:v>
                </c:pt>
                <c:pt idx="11">
                  <c:v>-0.64409455299999996</c:v>
                </c:pt>
                <c:pt idx="12">
                  <c:v>-9.8931112000000002E-2</c:v>
                </c:pt>
                <c:pt idx="13">
                  <c:v>0.140330972</c:v>
                </c:pt>
                <c:pt idx="14">
                  <c:v>0.29136622899999998</c:v>
                </c:pt>
                <c:pt idx="15">
                  <c:v>0.171339362</c:v>
                </c:pt>
                <c:pt idx="16">
                  <c:v>0.80648399699999995</c:v>
                </c:pt>
                <c:pt idx="17">
                  <c:v>0.97184137500000001</c:v>
                </c:pt>
                <c:pt idx="18">
                  <c:v>0.34089178399999998</c:v>
                </c:pt>
                <c:pt idx="19">
                  <c:v>0.134065619</c:v>
                </c:pt>
                <c:pt idx="20">
                  <c:v>-0.37976924699999998</c:v>
                </c:pt>
                <c:pt idx="21">
                  <c:v>0.60733337700000001</c:v>
                </c:pt>
                <c:pt idx="22">
                  <c:v>0.63245887899999997</c:v>
                </c:pt>
                <c:pt idx="23">
                  <c:v>-0.19376539200000001</c:v>
                </c:pt>
                <c:pt idx="24">
                  <c:v>-0.26683014599999999</c:v>
                </c:pt>
                <c:pt idx="25">
                  <c:v>-0.70665989100000004</c:v>
                </c:pt>
                <c:pt idx="26">
                  <c:v>0.19129160000000001</c:v>
                </c:pt>
                <c:pt idx="27">
                  <c:v>-0.25012716600000001</c:v>
                </c:pt>
                <c:pt idx="28">
                  <c:v>-0.95477568000000002</c:v>
                </c:pt>
                <c:pt idx="29">
                  <c:v>0.115600719</c:v>
                </c:pt>
                <c:pt idx="30">
                  <c:v>-0.86783034599999997</c:v>
                </c:pt>
                <c:pt idx="31">
                  <c:v>-0.85688344699999996</c:v>
                </c:pt>
                <c:pt idx="32">
                  <c:v>7.0056726999999999E-2</c:v>
                </c:pt>
                <c:pt idx="33">
                  <c:v>0.29857918700000002</c:v>
                </c:pt>
                <c:pt idx="34">
                  <c:v>-0.69185160899999998</c:v>
                </c:pt>
                <c:pt idx="35">
                  <c:v>0.35359138800000001</c:v>
                </c:pt>
                <c:pt idx="36">
                  <c:v>-0.571694178</c:v>
                </c:pt>
                <c:pt idx="37">
                  <c:v>-0.95232624399999999</c:v>
                </c:pt>
                <c:pt idx="38">
                  <c:v>-0.975257606</c:v>
                </c:pt>
                <c:pt idx="39">
                  <c:v>-0.43546258700000001</c:v>
                </c:pt>
                <c:pt idx="40">
                  <c:v>-0.169134913</c:v>
                </c:pt>
                <c:pt idx="41">
                  <c:v>0.16067869700000001</c:v>
                </c:pt>
                <c:pt idx="42">
                  <c:v>-0.590610564</c:v>
                </c:pt>
                <c:pt idx="43">
                  <c:v>-0.99373557700000004</c:v>
                </c:pt>
                <c:pt idx="44">
                  <c:v>-0.50224239800000003</c:v>
                </c:pt>
                <c:pt idx="45">
                  <c:v>0.448904152</c:v>
                </c:pt>
                <c:pt idx="46">
                  <c:v>-5.0300506000000002E-2</c:v>
                </c:pt>
                <c:pt idx="47">
                  <c:v>-0.50468521799999999</c:v>
                </c:pt>
                <c:pt idx="48">
                  <c:v>0.13981325</c:v>
                </c:pt>
                <c:pt idx="49">
                  <c:v>0.80549237100000004</c:v>
                </c:pt>
                <c:pt idx="50">
                  <c:v>0.93578385799999997</c:v>
                </c:pt>
                <c:pt idx="51">
                  <c:v>0.28391396800000002</c:v>
                </c:pt>
                <c:pt idx="52">
                  <c:v>0.88466239800000002</c:v>
                </c:pt>
                <c:pt idx="53">
                  <c:v>0.31761409400000001</c:v>
                </c:pt>
                <c:pt idx="54">
                  <c:v>0.83508049100000004</c:v>
                </c:pt>
                <c:pt idx="55">
                  <c:v>0.57279005599999999</c:v>
                </c:pt>
                <c:pt idx="56">
                  <c:v>0.239474571</c:v>
                </c:pt>
                <c:pt idx="57">
                  <c:v>0.54834563599999997</c:v>
                </c:pt>
                <c:pt idx="58">
                  <c:v>-0.19016901899999999</c:v>
                </c:pt>
                <c:pt idx="59">
                  <c:v>0.82060569100000003</c:v>
                </c:pt>
                <c:pt idx="60">
                  <c:v>0.54629849399999997</c:v>
                </c:pt>
                <c:pt idx="61">
                  <c:v>0.217204595</c:v>
                </c:pt>
                <c:pt idx="62">
                  <c:v>0.58141034599999997</c:v>
                </c:pt>
                <c:pt idx="63">
                  <c:v>0.24625012900000001</c:v>
                </c:pt>
                <c:pt idx="64">
                  <c:v>-6.9156392999999997E-2</c:v>
                </c:pt>
                <c:pt idx="65">
                  <c:v>0.84696139100000001</c:v>
                </c:pt>
                <c:pt idx="66">
                  <c:v>0.93812577900000005</c:v>
                </c:pt>
                <c:pt idx="67">
                  <c:v>0.68325615699999998</c:v>
                </c:pt>
                <c:pt idx="68">
                  <c:v>-0.14419660200000001</c:v>
                </c:pt>
                <c:pt idx="69">
                  <c:v>-0.24000491099999999</c:v>
                </c:pt>
                <c:pt idx="70">
                  <c:v>0.46053361399999998</c:v>
                </c:pt>
                <c:pt idx="71">
                  <c:v>0.62825812599999997</c:v>
                </c:pt>
                <c:pt idx="72">
                  <c:v>0.52664963899999995</c:v>
                </c:pt>
                <c:pt idx="73">
                  <c:v>0.84519076199999998</c:v>
                </c:pt>
                <c:pt idx="74">
                  <c:v>-0.32139546099999999</c:v>
                </c:pt>
                <c:pt idx="75">
                  <c:v>-1.9450080000000002E-2</c:v>
                </c:pt>
                <c:pt idx="76">
                  <c:v>0.78349856600000001</c:v>
                </c:pt>
                <c:pt idx="77">
                  <c:v>0.92936511200000005</c:v>
                </c:pt>
                <c:pt idx="78">
                  <c:v>0.99926709700000005</c:v>
                </c:pt>
                <c:pt idx="79">
                  <c:v>0.99998877600000002</c:v>
                </c:pt>
                <c:pt idx="80">
                  <c:v>-0.37374479100000002</c:v>
                </c:pt>
                <c:pt idx="81">
                  <c:v>-0.14402984599999999</c:v>
                </c:pt>
                <c:pt idx="82">
                  <c:v>0.16853299799999999</c:v>
                </c:pt>
                <c:pt idx="83">
                  <c:v>-0.67840886300000003</c:v>
                </c:pt>
                <c:pt idx="84">
                  <c:v>-0.83181386499999999</c:v>
                </c:pt>
                <c:pt idx="85">
                  <c:v>-0.33328253000000002</c:v>
                </c:pt>
                <c:pt idx="86">
                  <c:v>0.36624904899999999</c:v>
                </c:pt>
                <c:pt idx="87">
                  <c:v>0.29746934800000002</c:v>
                </c:pt>
                <c:pt idx="88">
                  <c:v>-0.85720256800000005</c:v>
                </c:pt>
                <c:pt idx="89">
                  <c:v>-0.616082456</c:v>
                </c:pt>
                <c:pt idx="90">
                  <c:v>0.63740322699999996</c:v>
                </c:pt>
                <c:pt idx="91">
                  <c:v>0.71516892700000001</c:v>
                </c:pt>
                <c:pt idx="92">
                  <c:v>-0.48309935399999998</c:v>
                </c:pt>
                <c:pt idx="93">
                  <c:v>0.56812751800000005</c:v>
                </c:pt>
                <c:pt idx="94">
                  <c:v>0.78904931599999995</c:v>
                </c:pt>
                <c:pt idx="95">
                  <c:v>0.85580671699999999</c:v>
                </c:pt>
                <c:pt idx="96">
                  <c:v>0.95454439700000004</c:v>
                </c:pt>
                <c:pt idx="97">
                  <c:v>0.804415616</c:v>
                </c:pt>
                <c:pt idx="98">
                  <c:v>-0.48606485199999999</c:v>
                </c:pt>
                <c:pt idx="99">
                  <c:v>8.9338082999999999E-2</c:v>
                </c:pt>
              </c:numCache>
            </c:numRef>
          </c:val>
          <c:smooth val="0"/>
        </c:ser>
        <c:dLbls>
          <c:showLegendKey val="0"/>
          <c:showVal val="0"/>
          <c:showCatName val="0"/>
          <c:showSerName val="0"/>
          <c:showPercent val="0"/>
          <c:showBubbleSize val="0"/>
        </c:dLbls>
        <c:marker val="1"/>
        <c:smooth val="0"/>
        <c:axId val="439081416"/>
        <c:axId val="439082592"/>
      </c:lineChart>
      <c:catAx>
        <c:axId val="439085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082200"/>
        <c:crosses val="autoZero"/>
        <c:auto val="1"/>
        <c:lblAlgn val="ctr"/>
        <c:lblOffset val="100"/>
        <c:noMultiLvlLbl val="0"/>
      </c:catAx>
      <c:valAx>
        <c:axId val="439082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085728"/>
        <c:crosses val="autoZero"/>
        <c:crossBetween val="between"/>
      </c:valAx>
      <c:valAx>
        <c:axId val="439082592"/>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081416"/>
        <c:crosses val="max"/>
        <c:crossBetween val="between"/>
      </c:valAx>
      <c:catAx>
        <c:axId val="439081416"/>
        <c:scaling>
          <c:orientation val="minMax"/>
        </c:scaling>
        <c:delete val="1"/>
        <c:axPos val="b"/>
        <c:majorTickMark val="out"/>
        <c:minorTickMark val="none"/>
        <c:tickLblPos val="nextTo"/>
        <c:crossAx val="439082592"/>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Zeitaufwand </a:t>
            </a:r>
            <a:r>
              <a:rPr lang="de-CH" baseline="0"/>
              <a:t> über alle Phasen</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barChart>
        <c:barDir val="col"/>
        <c:grouping val="clustered"/>
        <c:varyColors val="0"/>
        <c:ser>
          <c:idx val="2"/>
          <c:order val="2"/>
          <c:tx>
            <c:strRef>
              <c:f>Sheet1!$D$4</c:f>
              <c:strCache>
                <c:ptCount val="1"/>
                <c:pt idx="0">
                  <c:v>Geleistete Zeit Delay</c:v>
                </c:pt>
              </c:strCache>
            </c:strRef>
          </c:tx>
          <c:spPr>
            <a:solidFill>
              <a:schemeClr val="accent3"/>
            </a:solidFill>
            <a:ln>
              <a:noFill/>
            </a:ln>
            <a:effectLst/>
          </c:spPr>
          <c:invertIfNegative val="0"/>
          <c:cat>
            <c:strRef>
              <c:f>Sheet1!$A$5:$A$12</c:f>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f>Sheet1!$D$5:$D$12</c:f>
              <c:numCache>
                <c:formatCode>General</c:formatCode>
                <c:ptCount val="8"/>
                <c:pt idx="0">
                  <c:v>21.75</c:v>
                </c:pt>
                <c:pt idx="1">
                  <c:v>35.25</c:v>
                </c:pt>
                <c:pt idx="2">
                  <c:v>37.75</c:v>
                </c:pt>
                <c:pt idx="3">
                  <c:v>33</c:v>
                </c:pt>
                <c:pt idx="4">
                  <c:v>39</c:v>
                </c:pt>
                <c:pt idx="5">
                  <c:v>34.5</c:v>
                </c:pt>
                <c:pt idx="6">
                  <c:v>24.75</c:v>
                </c:pt>
                <c:pt idx="7">
                  <c:v>14</c:v>
                </c:pt>
              </c:numCache>
            </c:numRef>
          </c:val>
        </c:ser>
        <c:ser>
          <c:idx val="5"/>
          <c:order val="5"/>
          <c:tx>
            <c:strRef>
              <c:f>Sheet1!$G$4</c:f>
              <c:strCache>
                <c:ptCount val="1"/>
                <c:pt idx="0">
                  <c:v>Geleistete Zeit Bütikofer</c:v>
                </c:pt>
              </c:strCache>
            </c:strRef>
          </c:tx>
          <c:spPr>
            <a:solidFill>
              <a:schemeClr val="accent6"/>
            </a:solidFill>
            <a:ln>
              <a:noFill/>
            </a:ln>
            <a:effectLst/>
          </c:spPr>
          <c:invertIfNegative val="0"/>
          <c:cat>
            <c:strRef>
              <c:f>Sheet1!$A$5:$A$12</c:f>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f>Sheet1!$G$5:$G$12</c:f>
              <c:numCache>
                <c:formatCode>General</c:formatCode>
                <c:ptCount val="8"/>
                <c:pt idx="0">
                  <c:v>20.75</c:v>
                </c:pt>
                <c:pt idx="1">
                  <c:v>36.25</c:v>
                </c:pt>
                <c:pt idx="2">
                  <c:v>37</c:v>
                </c:pt>
                <c:pt idx="3">
                  <c:v>38</c:v>
                </c:pt>
                <c:pt idx="4">
                  <c:v>37</c:v>
                </c:pt>
                <c:pt idx="5">
                  <c:v>32.5</c:v>
                </c:pt>
                <c:pt idx="6">
                  <c:v>24.25</c:v>
                </c:pt>
                <c:pt idx="7">
                  <c:v>18</c:v>
                </c:pt>
              </c:numCache>
            </c:numRef>
          </c:val>
        </c:ser>
        <c:dLbls>
          <c:showLegendKey val="0"/>
          <c:showVal val="0"/>
          <c:showCatName val="0"/>
          <c:showSerName val="0"/>
          <c:showPercent val="0"/>
          <c:showBubbleSize val="0"/>
        </c:dLbls>
        <c:gapWidth val="219"/>
        <c:overlap val="-27"/>
        <c:axId val="674231960"/>
        <c:axId val="674232352"/>
        <c:extLst>
          <c:ext xmlns:c15="http://schemas.microsoft.com/office/drawing/2012/chart" uri="{02D57815-91ED-43cb-92C2-25804820EDAC}">
            <c15:filteredBarSeries>
              <c15:ser>
                <c:idx val="0"/>
                <c:order val="0"/>
                <c:tx>
                  <c:strRef>
                    <c:extLst>
                      <c:ext uri="{02D57815-91ED-43cb-92C2-25804820EDAC}">
                        <c15:formulaRef>
                          <c15:sqref>Sheet1!$B$4</c15:sqref>
                        </c15:formulaRef>
                      </c:ext>
                    </c:extLst>
                    <c:strCache>
                      <c:ptCount val="1"/>
                    </c:strCache>
                  </c:strRef>
                </c:tx>
                <c:spPr>
                  <a:solidFill>
                    <a:schemeClr val="accent1"/>
                  </a:solidFill>
                  <a:ln>
                    <a:noFill/>
                  </a:ln>
                  <a:effectLst/>
                </c:spPr>
                <c:invertIfNegative val="0"/>
                <c:cat>
                  <c:strRef>
                    <c:extLst>
                      <c:ex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c:ext uri="{02D57815-91ED-43cb-92C2-25804820EDAC}">
                        <c15:formulaRef>
                          <c15:sqref>Sheet1!$B$5:$B$12</c15:sqref>
                        </c15:formulaRef>
                      </c:ext>
                    </c:extLst>
                    <c:numCache>
                      <c:formatCode>General</c:formatCode>
                      <c:ptCount val="8"/>
                    </c:numCache>
                  </c:numRef>
                </c:val>
              </c15:ser>
            </c15:filteredBarSeries>
            <c15:filteredBarSeries>
              <c15:ser>
                <c:idx val="1"/>
                <c:order val="1"/>
                <c:tx>
                  <c:strRef>
                    <c:extLst xmlns:c15="http://schemas.microsoft.com/office/drawing/2012/chart">
                      <c:ext xmlns:c15="http://schemas.microsoft.com/office/drawing/2012/chart" uri="{02D57815-91ED-43cb-92C2-25804820EDAC}">
                        <c15:formulaRef>
                          <c15:sqref>Sheet1!$C$4</c15:sqref>
                        </c15:formulaRef>
                      </c:ext>
                    </c:extLst>
                    <c:strCache>
                      <c:ptCount val="1"/>
                    </c:strCache>
                  </c:strRef>
                </c:tx>
                <c:spPr>
                  <a:solidFill>
                    <a:schemeClr val="accent2"/>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C$5:$C$12</c15:sqref>
                        </c15:formulaRef>
                      </c:ext>
                    </c:extLst>
                    <c:numCache>
                      <c:formatCode>General</c:formatCode>
                      <c:ptCount val="8"/>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Sheet1!$E$4</c15:sqref>
                        </c15:formulaRef>
                      </c:ext>
                    </c:extLst>
                    <c:strCache>
                      <c:ptCount val="1"/>
                    </c:strCache>
                  </c:strRef>
                </c:tx>
                <c:spPr>
                  <a:solidFill>
                    <a:schemeClr val="accent4"/>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E$5:$E$12</c15:sqref>
                        </c15:formulaRef>
                      </c:ext>
                    </c:extLst>
                    <c:numCache>
                      <c:formatCode>General</c:formatCode>
                      <c:ptCount val="8"/>
                    </c:numCache>
                  </c:numRef>
                </c:val>
              </c15:ser>
            </c15:filteredBarSeries>
            <c15:filteredBarSeries>
              <c15:ser>
                <c:idx val="4"/>
                <c:order val="4"/>
                <c:tx>
                  <c:strRef>
                    <c:extLst xmlns:c15="http://schemas.microsoft.com/office/drawing/2012/chart">
                      <c:ext xmlns:c15="http://schemas.microsoft.com/office/drawing/2012/chart" uri="{02D57815-91ED-43cb-92C2-25804820EDAC}">
                        <c15:formulaRef>
                          <c15:sqref>Sheet1!$F$4</c15:sqref>
                        </c15:formulaRef>
                      </c:ext>
                    </c:extLst>
                    <c:strCache>
                      <c:ptCount val="1"/>
                    </c:strCache>
                  </c:strRef>
                </c:tx>
                <c:spPr>
                  <a:solidFill>
                    <a:schemeClr val="accent5"/>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F$5:$F$12</c15:sqref>
                        </c15:formulaRef>
                      </c:ext>
                    </c:extLst>
                    <c:numCache>
                      <c:formatCode>General</c:formatCode>
                      <c:ptCount val="8"/>
                    </c:numCache>
                  </c:numRef>
                </c:val>
              </c15:ser>
            </c15:filteredBarSeries>
            <c15:filteredBarSeries>
              <c15:ser>
                <c:idx val="6"/>
                <c:order val="6"/>
                <c:tx>
                  <c:strRef>
                    <c:extLst xmlns:c15="http://schemas.microsoft.com/office/drawing/2012/chart">
                      <c:ext xmlns:c15="http://schemas.microsoft.com/office/drawing/2012/chart" uri="{02D57815-91ED-43cb-92C2-25804820EDAC}">
                        <c15:formulaRef>
                          <c15:sqref>Sheet1!$H$4</c15:sqref>
                        </c15:formulaRef>
                      </c:ext>
                    </c:extLst>
                    <c:strCache>
                      <c:ptCount val="1"/>
                    </c:strCache>
                  </c:strRef>
                </c:tx>
                <c:spPr>
                  <a:solidFill>
                    <a:schemeClr val="accent1">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H$5:$H$12</c15:sqref>
                        </c15:formulaRef>
                      </c:ext>
                    </c:extLst>
                    <c:numCache>
                      <c:formatCode>General</c:formatCode>
                      <c:ptCount val="8"/>
                    </c:numCache>
                  </c:numRef>
                </c:val>
              </c15:ser>
            </c15:filteredBarSeries>
            <c15:filteredBarSeries>
              <c15:ser>
                <c:idx val="7"/>
                <c:order val="7"/>
                <c:tx>
                  <c:strRef>
                    <c:extLst xmlns:c15="http://schemas.microsoft.com/office/drawing/2012/chart">
                      <c:ext xmlns:c15="http://schemas.microsoft.com/office/drawing/2012/chart" uri="{02D57815-91ED-43cb-92C2-25804820EDAC}">
                        <c15:formulaRef>
                          <c15:sqref>Sheet1!$I$4</c15:sqref>
                        </c15:formulaRef>
                      </c:ext>
                    </c:extLst>
                    <c:strCache>
                      <c:ptCount val="1"/>
                    </c:strCache>
                  </c:strRef>
                </c:tx>
                <c:spPr>
                  <a:solidFill>
                    <a:schemeClr val="accent2">
                      <a:lumMod val="60000"/>
                    </a:schemeClr>
                  </a:solidFill>
                  <a:ln>
                    <a:noFill/>
                  </a:ln>
                  <a:effectLst/>
                </c:spPr>
                <c:invertIfNegative val="0"/>
                <c:cat>
                  <c:strRef>
                    <c:extLst xmlns:c15="http://schemas.microsoft.com/office/drawing/2012/chart">
                      <c:ext xmlns:c15="http://schemas.microsoft.com/office/drawing/2012/chart" uri="{02D57815-91ED-43cb-92C2-25804820EDAC}">
                        <c15:formulaRef>
                          <c15:sqref>Sheet1!$A$5:$A$12</c15:sqref>
                        </c15:formulaRef>
                      </c:ext>
                    </c:extLst>
                    <c:strCache>
                      <c:ptCount val="8"/>
                      <c:pt idx="0">
                        <c:v>Kickoff</c:v>
                      </c:pt>
                      <c:pt idx="1">
                        <c:v>Recherche</c:v>
                      </c:pt>
                      <c:pt idx="2">
                        <c:v>Konzeption 1</c:v>
                      </c:pt>
                      <c:pt idx="3">
                        <c:v>Konzeption 2</c:v>
                      </c:pt>
                      <c:pt idx="4">
                        <c:v>Implementation</c:v>
                      </c:pt>
                      <c:pt idx="5">
                        <c:v>Testing</c:v>
                      </c:pt>
                      <c:pt idx="6">
                        <c:v>Simulation &amp; Auswertung</c:v>
                      </c:pt>
                      <c:pt idx="7">
                        <c:v>Abgabe</c:v>
                      </c:pt>
                    </c:strCache>
                  </c:strRef>
                </c:cat>
                <c:val>
                  <c:numRef>
                    <c:extLst xmlns:c15="http://schemas.microsoft.com/office/drawing/2012/chart">
                      <c:ext xmlns:c15="http://schemas.microsoft.com/office/drawing/2012/chart" uri="{02D57815-91ED-43cb-92C2-25804820EDAC}">
                        <c15:formulaRef>
                          <c15:sqref>Sheet1!$I$5:$I$12</c15:sqref>
                        </c15:formulaRef>
                      </c:ext>
                    </c:extLst>
                    <c:numCache>
                      <c:formatCode>General</c:formatCode>
                      <c:ptCount val="8"/>
                    </c:numCache>
                  </c:numRef>
                </c:val>
              </c15:ser>
            </c15:filteredBarSeries>
          </c:ext>
        </c:extLst>
      </c:barChart>
      <c:catAx>
        <c:axId val="674231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74232352"/>
        <c:crosses val="autoZero"/>
        <c:auto val="1"/>
        <c:lblAlgn val="ctr"/>
        <c:lblOffset val="100"/>
        <c:noMultiLvlLbl val="0"/>
      </c:catAx>
      <c:valAx>
        <c:axId val="674232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742319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439644264"/>
        <c:axId val="439645048"/>
      </c:lineChart>
      <c:catAx>
        <c:axId val="439644264"/>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439645048"/>
        <c:crosses val="autoZero"/>
        <c:auto val="1"/>
        <c:lblAlgn val="ctr"/>
        <c:lblOffset val="100"/>
        <c:noMultiLvlLbl val="0"/>
      </c:catAx>
      <c:valAx>
        <c:axId val="439645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64426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439649360"/>
        <c:axId val="439643872"/>
      </c:lineChart>
      <c:catAx>
        <c:axId val="439649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643872"/>
        <c:crosses val="autoZero"/>
        <c:auto val="1"/>
        <c:lblAlgn val="ctr"/>
        <c:lblOffset val="100"/>
        <c:noMultiLvlLbl val="0"/>
      </c:catAx>
      <c:valAx>
        <c:axId val="4396438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6493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439646616"/>
        <c:axId val="439650144"/>
      </c:lineChart>
      <c:catAx>
        <c:axId val="439646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650144"/>
        <c:crosses val="autoZero"/>
        <c:auto val="1"/>
        <c:lblAlgn val="ctr"/>
        <c:lblOffset val="100"/>
        <c:noMultiLvlLbl val="0"/>
      </c:catAx>
      <c:valAx>
        <c:axId val="439650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6466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439644656"/>
        <c:axId val="439647400"/>
      </c:lineChart>
      <c:catAx>
        <c:axId val="439644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647400"/>
        <c:crosses val="autoZero"/>
        <c:auto val="1"/>
        <c:lblAlgn val="ctr"/>
        <c:lblOffset val="100"/>
        <c:noMultiLvlLbl val="0"/>
      </c:catAx>
      <c:valAx>
        <c:axId val="439647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6446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439645440"/>
        <c:axId val="439646224"/>
      </c:lineChart>
      <c:catAx>
        <c:axId val="439645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646224"/>
        <c:crosses val="autoZero"/>
        <c:auto val="1"/>
        <c:lblAlgn val="ctr"/>
        <c:lblOffset val="100"/>
        <c:noMultiLvlLbl val="0"/>
      </c:catAx>
      <c:valAx>
        <c:axId val="4396462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6454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439648576"/>
        <c:axId val="439084552"/>
      </c:lineChart>
      <c:catAx>
        <c:axId val="439648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084552"/>
        <c:crosses val="autoZero"/>
        <c:auto val="1"/>
        <c:lblAlgn val="ctr"/>
        <c:lblOffset val="100"/>
        <c:noMultiLvlLbl val="0"/>
      </c:catAx>
      <c:valAx>
        <c:axId val="439084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6485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439080240"/>
        <c:axId val="439080632"/>
      </c:lineChart>
      <c:catAx>
        <c:axId val="439080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080632"/>
        <c:crosses val="autoZero"/>
        <c:auto val="1"/>
        <c:lblAlgn val="ctr"/>
        <c:lblOffset val="100"/>
        <c:noMultiLvlLbl val="0"/>
      </c:catAx>
      <c:valAx>
        <c:axId val="439080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0802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439078672"/>
        <c:axId val="439079064"/>
      </c:lineChart>
      <c:catAx>
        <c:axId val="439078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079064"/>
        <c:crosses val="autoZero"/>
        <c:auto val="1"/>
        <c:lblAlgn val="ctr"/>
        <c:lblOffset val="100"/>
        <c:noMultiLvlLbl val="0"/>
      </c:catAx>
      <c:valAx>
        <c:axId val="439079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90786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1FE0E3A6-A200-44DB-A297-52262FDB8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12417</Words>
  <Characters>78233</Characters>
  <Application>Microsoft Office Word</Application>
  <DocSecurity>0</DocSecurity>
  <Lines>651</Lines>
  <Paragraphs>18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904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505</cp:revision>
  <cp:lastPrinted>2017-12-19T14:33:00Z</cp:lastPrinted>
  <dcterms:created xsi:type="dcterms:W3CDTF">2017-11-27T10:40:00Z</dcterms:created>
  <dcterms:modified xsi:type="dcterms:W3CDTF">2017-12-20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svm-c113.hsr.ch\pbuetiko\Documents\GitHub\Semesterarbeit-HS-2017-2018\03_Recherche_Quellen\SAI17.ctv5</vt:lpwstr>
  </property>
  <property fmtid="{D5CDD505-2E9C-101B-9397-08002B2CF9AE}" pid="3" name="CitaviDocumentProperty_7">
    <vt:lpwstr>SAI17</vt:lpwstr>
  </property>
  <property fmtid="{D5CDD505-2E9C-101B-9397-08002B2CF9AE}" pid="4" name="CitaviDocumentProperty_0">
    <vt:lpwstr>9563ff4a-b601-4e5c-b658-cdca4023c4db</vt:lpwstr>
  </property>
  <property fmtid="{D5CDD505-2E9C-101B-9397-08002B2CF9AE}" pid="5" name="CitaviDocumentProperty_1">
    <vt:lpwstr>5.7.0.0</vt:lpwstr>
  </property>
</Properties>
</file>